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5022" w:rsidRDefault="009F5022"/>
    <w:p w:rsidR="00FF0082" w:rsidRDefault="00FF0082" w:rsidP="00FF0082">
      <w:pPr>
        <w:rPr>
          <w:b/>
          <w:bCs/>
          <w:sz w:val="32"/>
        </w:rPr>
      </w:pPr>
      <w:r>
        <w:rPr>
          <w:rFonts w:hint="eastAsia"/>
          <w:b/>
          <w:bCs/>
          <w:sz w:val="32"/>
        </w:rPr>
        <w:t>密级：</w:t>
      </w:r>
    </w:p>
    <w:p w:rsidR="00FF0082" w:rsidRDefault="00FF0082" w:rsidP="00FF0082">
      <w:pPr>
        <w:rPr>
          <w:b/>
          <w:bCs/>
          <w:sz w:val="32"/>
        </w:rPr>
      </w:pPr>
      <w:r>
        <w:rPr>
          <w:rFonts w:hint="eastAsia"/>
          <w:b/>
          <w:bCs/>
          <w:sz w:val="32"/>
        </w:rPr>
        <w:t>文档编号：</w:t>
      </w:r>
    </w:p>
    <w:p w:rsidR="00FF0082" w:rsidRDefault="00FF0082" w:rsidP="00FF0082">
      <w:pPr>
        <w:rPr>
          <w:b/>
          <w:bCs/>
          <w:sz w:val="32"/>
        </w:rPr>
      </w:pPr>
      <w:r>
        <w:rPr>
          <w:rFonts w:hint="eastAsia"/>
          <w:b/>
          <w:bCs/>
          <w:sz w:val="32"/>
        </w:rPr>
        <w:t>版本号：</w:t>
      </w:r>
      <w:r>
        <w:rPr>
          <w:rFonts w:hint="eastAsia"/>
          <w:b/>
          <w:bCs/>
          <w:sz w:val="32"/>
        </w:rPr>
        <w:t>V1.0</w:t>
      </w:r>
    </w:p>
    <w:p w:rsidR="00FF0082" w:rsidRDefault="00FF0082" w:rsidP="00FF0082">
      <w:pPr>
        <w:rPr>
          <w:b/>
          <w:bCs/>
          <w:sz w:val="32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52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pStyle w:val="1"/>
        <w:jc w:val="center"/>
        <w:rPr>
          <w:sz w:val="40"/>
        </w:rPr>
      </w:pPr>
      <w:r>
        <w:rPr>
          <w:rFonts w:hint="eastAsia"/>
        </w:rPr>
        <w:t>Task</w:t>
      </w:r>
      <w:r>
        <w:rPr>
          <w:rFonts w:hint="eastAsia"/>
        </w:rPr>
        <w:t>模型说明</w:t>
      </w: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jc w:val="center"/>
        <w:rPr>
          <w:rFonts w:ascii="宋体" w:hAnsi="宋体"/>
          <w:b/>
          <w:bCs/>
          <w:sz w:val="44"/>
          <w:szCs w:val="36"/>
        </w:rPr>
      </w:pPr>
      <w:r w:rsidRPr="00123441">
        <w:rPr>
          <w:rFonts w:ascii="宋体" w:hAnsi="宋体" w:hint="eastAsia"/>
          <w:b/>
          <w:bCs/>
          <w:sz w:val="44"/>
          <w:szCs w:val="36"/>
          <w:lang w:val="zh-CN"/>
        </w:rPr>
        <w:t>北京华夏电通科技股份有限公司</w:t>
      </w: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p w:rsidR="00FF0082" w:rsidRDefault="00FF0082" w:rsidP="00FF0082">
      <w:pPr>
        <w:rPr>
          <w:rFonts w:ascii="宋体" w:hAnsi="宋体"/>
          <w:b/>
          <w:bCs/>
          <w:sz w:val="4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1"/>
        <w:gridCol w:w="4261"/>
      </w:tblGrid>
      <w:tr w:rsidR="00FF0082" w:rsidTr="00C92695">
        <w:trPr>
          <w:cantSplit/>
        </w:trPr>
        <w:tc>
          <w:tcPr>
            <w:tcW w:w="4261" w:type="dxa"/>
          </w:tcPr>
          <w:p w:rsidR="00FF0082" w:rsidRDefault="00FF0082" w:rsidP="00C92695">
            <w:pPr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编制：</w:t>
            </w:r>
          </w:p>
        </w:tc>
        <w:tc>
          <w:tcPr>
            <w:tcW w:w="4261" w:type="dxa"/>
          </w:tcPr>
          <w:p w:rsidR="00FF0082" w:rsidRDefault="00FF0082" w:rsidP="00C92695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 xml:space="preserve">生效日期： </w:t>
            </w:r>
          </w:p>
        </w:tc>
      </w:tr>
      <w:tr w:rsidR="00FF0082" w:rsidTr="00C92695">
        <w:trPr>
          <w:cantSplit/>
        </w:trPr>
        <w:tc>
          <w:tcPr>
            <w:tcW w:w="4261" w:type="dxa"/>
          </w:tcPr>
          <w:p w:rsidR="00FF0082" w:rsidRDefault="00FF0082" w:rsidP="00C92695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核：</w:t>
            </w:r>
          </w:p>
        </w:tc>
        <w:tc>
          <w:tcPr>
            <w:tcW w:w="4261" w:type="dxa"/>
          </w:tcPr>
          <w:p w:rsidR="00FF0082" w:rsidRDefault="00FF0082" w:rsidP="00C92695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批准：</w:t>
            </w:r>
          </w:p>
        </w:tc>
      </w:tr>
    </w:tbl>
    <w:p w:rsidR="00FF0082" w:rsidRDefault="00FF0082" w:rsidP="00FF0082">
      <w:pPr>
        <w:tabs>
          <w:tab w:val="left" w:pos="720"/>
        </w:tabs>
        <w:autoSpaceDE w:val="0"/>
        <w:autoSpaceDN w:val="0"/>
        <w:adjustRightInd w:val="0"/>
        <w:ind w:right="18"/>
        <w:jc w:val="left"/>
        <w:rPr>
          <w:rFonts w:ascii="宋体" w:cs="宋体"/>
          <w:color w:val="000000"/>
          <w:kern w:val="0"/>
          <w:sz w:val="20"/>
          <w:szCs w:val="20"/>
          <w:lang w:val="zh-CN"/>
        </w:rPr>
      </w:pPr>
    </w:p>
    <w:p w:rsidR="00FF0082" w:rsidRDefault="00FF0082" w:rsidP="00FF0082">
      <w:pPr>
        <w:tabs>
          <w:tab w:val="left" w:pos="720"/>
        </w:tabs>
        <w:autoSpaceDE w:val="0"/>
        <w:autoSpaceDN w:val="0"/>
        <w:adjustRightInd w:val="0"/>
        <w:ind w:right="18"/>
        <w:jc w:val="center"/>
        <w:rPr>
          <w:rFonts w:ascii="宋体" w:cs="宋体"/>
          <w:color w:val="000000"/>
          <w:kern w:val="0"/>
          <w:sz w:val="24"/>
          <w:lang w:val="zh-CN"/>
        </w:rPr>
      </w:pPr>
      <w:r>
        <w:rPr>
          <w:rFonts w:ascii="宋体" w:cs="宋体" w:hint="eastAsia"/>
          <w:color w:val="000000"/>
          <w:kern w:val="0"/>
          <w:sz w:val="24"/>
          <w:lang w:val="zh-CN"/>
        </w:rPr>
        <w:t>---------------------------------------------------------------------</w:t>
      </w:r>
    </w:p>
    <w:p w:rsidR="00FF0082" w:rsidRDefault="00FF0082" w:rsidP="00FF0082">
      <w:pPr>
        <w:tabs>
          <w:tab w:val="left" w:pos="720"/>
        </w:tabs>
        <w:autoSpaceDE w:val="0"/>
        <w:autoSpaceDN w:val="0"/>
        <w:adjustRightInd w:val="0"/>
        <w:ind w:left="277" w:right="18"/>
        <w:jc w:val="center"/>
        <w:rPr>
          <w:rFonts w:ascii="宋体" w:cs="宋体"/>
          <w:color w:val="000000"/>
          <w:kern w:val="0"/>
          <w:sz w:val="24"/>
          <w:lang w:val="zh-CN"/>
        </w:rPr>
      </w:pPr>
      <w:r w:rsidRPr="00123441">
        <w:rPr>
          <w:rFonts w:ascii="宋体" w:cs="宋体" w:hint="eastAsia"/>
          <w:color w:val="000000"/>
          <w:kern w:val="0"/>
          <w:sz w:val="24"/>
          <w:lang w:val="zh-CN"/>
        </w:rPr>
        <w:t>北京华夏电通科技股份有限公司</w:t>
      </w:r>
      <w:r>
        <w:rPr>
          <w:rFonts w:ascii="宋体" w:cs="宋体" w:hint="eastAsia"/>
          <w:color w:val="000000"/>
          <w:kern w:val="0"/>
          <w:sz w:val="24"/>
          <w:lang w:val="zh-CN"/>
        </w:rPr>
        <w:t>对本文件资料享受著作权及其它专属权利，未经书面许可，不得将该等文件资料（其全部或任何部分）披露予任何第三方，或进行修改后使用。</w:t>
      </w:r>
    </w:p>
    <w:p w:rsidR="00FF0082" w:rsidRDefault="00FF0082" w:rsidP="00FF0082">
      <w:pPr>
        <w:tabs>
          <w:tab w:val="left" w:pos="720"/>
        </w:tabs>
        <w:autoSpaceDE w:val="0"/>
        <w:autoSpaceDN w:val="0"/>
        <w:adjustRightInd w:val="0"/>
        <w:ind w:left="277" w:right="18"/>
        <w:jc w:val="center"/>
        <w:rPr>
          <w:rFonts w:ascii="宋体" w:cs="宋体"/>
          <w:color w:val="000000"/>
          <w:kern w:val="0"/>
          <w:sz w:val="24"/>
          <w:lang w:val="zh-CN"/>
        </w:rPr>
      </w:pPr>
      <w:r>
        <w:rPr>
          <w:rFonts w:ascii="宋体" w:cs="宋体"/>
          <w:color w:val="000000"/>
          <w:kern w:val="0"/>
          <w:sz w:val="24"/>
          <w:lang w:val="zh-CN"/>
        </w:rPr>
        <w:br w:type="page"/>
      </w:r>
    </w:p>
    <w:p w:rsidR="00FF0082" w:rsidRDefault="00FF0082" w:rsidP="00FF0082">
      <w:pPr>
        <w:pStyle w:val="10"/>
        <w:keepNext w:val="0"/>
        <w:numPr>
          <w:ilvl w:val="12"/>
          <w:numId w:val="0"/>
        </w:numPr>
        <w:tabs>
          <w:tab w:val="left" w:pos="-1440"/>
        </w:tabs>
        <w:rPr>
          <w:kern w:val="22"/>
          <w:lang w:val="en-US"/>
        </w:rPr>
      </w:pPr>
      <w:r>
        <w:rPr>
          <w:rFonts w:hint="eastAsia"/>
          <w:kern w:val="22"/>
        </w:rPr>
        <w:lastRenderedPageBreak/>
        <w:t>文件更改摘要</w:t>
      </w:r>
      <w:r>
        <w:rPr>
          <w:rFonts w:hint="eastAsia"/>
          <w:kern w:val="22"/>
          <w:lang w:val="en-US"/>
        </w:rPr>
        <w:t>：</w:t>
      </w:r>
    </w:p>
    <w:p w:rsidR="00FF0082" w:rsidRDefault="00FF0082" w:rsidP="00FF0082">
      <w:pPr>
        <w:pStyle w:val="10"/>
        <w:keepNext w:val="0"/>
        <w:numPr>
          <w:ilvl w:val="12"/>
          <w:numId w:val="0"/>
        </w:numPr>
        <w:tabs>
          <w:tab w:val="left" w:pos="-1440"/>
        </w:tabs>
      </w:pP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850"/>
        <w:gridCol w:w="3170"/>
        <w:gridCol w:w="900"/>
        <w:gridCol w:w="900"/>
        <w:gridCol w:w="900"/>
      </w:tblGrid>
      <w:tr w:rsidR="00FF0082" w:rsidTr="00C148E7">
        <w:trPr>
          <w:trHeight w:val="345"/>
        </w:trPr>
        <w:tc>
          <w:tcPr>
            <w:tcW w:w="1560" w:type="dxa"/>
          </w:tcPr>
          <w:p w:rsidR="00FF0082" w:rsidRDefault="00FF0082" w:rsidP="00C92695">
            <w:pPr>
              <w:jc w:val="center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日期</w:t>
            </w:r>
          </w:p>
        </w:tc>
        <w:tc>
          <w:tcPr>
            <w:tcW w:w="850" w:type="dxa"/>
          </w:tcPr>
          <w:p w:rsidR="00FF0082" w:rsidRDefault="00FF0082" w:rsidP="00C92695">
            <w:pPr>
              <w:jc w:val="center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版本号</w:t>
            </w:r>
          </w:p>
        </w:tc>
        <w:tc>
          <w:tcPr>
            <w:tcW w:w="3170" w:type="dxa"/>
          </w:tcPr>
          <w:p w:rsidR="00FF0082" w:rsidRDefault="00FF0082" w:rsidP="00C92695">
            <w:pPr>
              <w:jc w:val="center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修订说明</w:t>
            </w:r>
          </w:p>
        </w:tc>
        <w:tc>
          <w:tcPr>
            <w:tcW w:w="900" w:type="dxa"/>
          </w:tcPr>
          <w:p w:rsidR="00FF0082" w:rsidRDefault="00FF0082" w:rsidP="00C92695">
            <w:pPr>
              <w:jc w:val="center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修订人</w:t>
            </w: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审核人</w:t>
            </w:r>
          </w:p>
        </w:tc>
        <w:tc>
          <w:tcPr>
            <w:tcW w:w="900" w:type="dxa"/>
          </w:tcPr>
          <w:p w:rsidR="00FF0082" w:rsidRDefault="00FF0082" w:rsidP="00C92695">
            <w:pPr>
              <w:jc w:val="center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批准人</w:t>
            </w:r>
          </w:p>
        </w:tc>
      </w:tr>
      <w:tr w:rsidR="00FF0082" w:rsidTr="00C148E7">
        <w:tc>
          <w:tcPr>
            <w:tcW w:w="1560" w:type="dxa"/>
          </w:tcPr>
          <w:p w:rsidR="00FF0082" w:rsidRDefault="00C148E7" w:rsidP="00C9269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2013-02-26</w:t>
            </w: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Pr="00287D30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Pr="00287D30" w:rsidRDefault="00A40601" w:rsidP="00C92695">
            <w:pPr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范仁亮</w:t>
            </w: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Pr="00C93BF0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  <w:tr w:rsidR="00FF0082" w:rsidTr="00C148E7">
        <w:tc>
          <w:tcPr>
            <w:tcW w:w="156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5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317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ind w:left="71" w:hangingChars="34" w:hanging="71"/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900" w:type="dxa"/>
          </w:tcPr>
          <w:p w:rsidR="00FF0082" w:rsidRDefault="00FF0082" w:rsidP="00C92695">
            <w:pPr>
              <w:rPr>
                <w:rFonts w:ascii="宋体" w:hAnsi="宋体"/>
                <w:color w:val="000000"/>
              </w:rPr>
            </w:pPr>
          </w:p>
        </w:tc>
      </w:tr>
    </w:tbl>
    <w:p w:rsidR="003E338C" w:rsidRDefault="00FF0082" w:rsidP="007A2A53">
      <w:r>
        <w:rPr>
          <w:rFonts w:ascii="宋体" w:hAnsi="宋体"/>
        </w:rPr>
        <w:br w:type="page"/>
      </w:r>
    </w:p>
    <w:p w:rsidR="003B43B5" w:rsidRDefault="009F5022" w:rsidP="00181243">
      <w:pPr>
        <w:pStyle w:val="2"/>
      </w:pPr>
      <w:r>
        <w:rPr>
          <w:rFonts w:hint="eastAsia"/>
        </w:rPr>
        <w:lastRenderedPageBreak/>
        <w:t>Task</w:t>
      </w:r>
      <w:r>
        <w:rPr>
          <w:rFonts w:hint="eastAsia"/>
        </w:rPr>
        <w:t>模型整体</w:t>
      </w:r>
      <w:r w:rsidR="00F549FA">
        <w:rPr>
          <w:rFonts w:hint="eastAsia"/>
        </w:rPr>
        <w:t>结构</w:t>
      </w:r>
    </w:p>
    <w:p w:rsidR="00181243" w:rsidRDefault="00181243" w:rsidP="007876FE">
      <w:r>
        <w:object w:dxaOrig="10610" w:dyaOrig="5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08.5pt" o:ole="">
            <v:imagedata r:id="rId7" o:title=""/>
          </v:shape>
          <o:OLEObject Type="Embed" ProgID="Visio.Drawing.11" ShapeID="_x0000_i1025" DrawAspect="Content" ObjectID="_1431432426" r:id="rId8"/>
        </w:object>
      </w:r>
    </w:p>
    <w:p w:rsidR="003B43B5" w:rsidRDefault="003B43B5" w:rsidP="008413FC">
      <w:pPr>
        <w:jc w:val="center"/>
      </w:pPr>
      <w:r>
        <w:rPr>
          <w:rFonts w:hint="eastAsia"/>
        </w:rPr>
        <w:t>图（一）</w:t>
      </w:r>
      <w:r w:rsidR="00C97AAE">
        <w:rPr>
          <w:rFonts w:hint="eastAsia"/>
        </w:rPr>
        <w:t>Task</w:t>
      </w:r>
      <w:r w:rsidR="00C97AAE">
        <w:rPr>
          <w:rFonts w:hint="eastAsia"/>
        </w:rPr>
        <w:t>模型整体结构</w:t>
      </w:r>
    </w:p>
    <w:p w:rsidR="00AC7D49" w:rsidRDefault="00BF589F">
      <w:r>
        <w:rPr>
          <w:rFonts w:hint="eastAsia"/>
        </w:rPr>
        <w:t>Task</w:t>
      </w:r>
      <w:r>
        <w:rPr>
          <w:rFonts w:hint="eastAsia"/>
        </w:rPr>
        <w:t>模型分两层，第一层为</w:t>
      </w:r>
      <w:r w:rsidR="003B43B5">
        <w:rPr>
          <w:rFonts w:hint="eastAsia"/>
        </w:rPr>
        <w:t>平台无关</w:t>
      </w:r>
      <w:r>
        <w:rPr>
          <w:rFonts w:hint="eastAsia"/>
        </w:rPr>
        <w:t>基础库，第二层为</w:t>
      </w:r>
      <w:r>
        <w:rPr>
          <w:rFonts w:hint="eastAsia"/>
        </w:rPr>
        <w:t>Task</w:t>
      </w:r>
      <w:r>
        <w:rPr>
          <w:rFonts w:hint="eastAsia"/>
        </w:rPr>
        <w:t>模型。</w:t>
      </w:r>
      <w:r w:rsidR="003B43B5">
        <w:rPr>
          <w:rFonts w:hint="eastAsia"/>
        </w:rPr>
        <w:t>平台无关</w:t>
      </w:r>
      <w:r w:rsidR="002C2E6C">
        <w:rPr>
          <w:rFonts w:hint="eastAsia"/>
        </w:rPr>
        <w:t>基础库包含了</w:t>
      </w:r>
      <w:r w:rsidR="00FE1136">
        <w:rPr>
          <w:rFonts w:hint="eastAsia"/>
        </w:rPr>
        <w:t>编程过程中将用到的常用技术。目前有线程部分，容器部分，文件部分，网络部分。</w:t>
      </w:r>
      <w:r w:rsidR="006D6209">
        <w:rPr>
          <w:rFonts w:hint="eastAsia"/>
        </w:rPr>
        <w:t>Task</w:t>
      </w:r>
      <w:r w:rsidR="006D6209">
        <w:rPr>
          <w:rFonts w:hint="eastAsia"/>
        </w:rPr>
        <w:t>模型使用基础库提供的功能实现了任务模型。所谓任务模型就是当任意事件发生时，有个任务来处理它。</w:t>
      </w:r>
    </w:p>
    <w:p w:rsidR="00EC04FC" w:rsidRDefault="00EC04FC"/>
    <w:p w:rsidR="00B85183" w:rsidRDefault="00B85183" w:rsidP="00082C0A">
      <w:pPr>
        <w:pStyle w:val="2"/>
      </w:pPr>
      <w:r w:rsidRPr="00925009">
        <w:rPr>
          <w:rFonts w:hint="eastAsia"/>
        </w:rPr>
        <w:t>线程部分</w:t>
      </w:r>
      <w:r w:rsidR="00925009">
        <w:rPr>
          <w:rFonts w:hint="eastAsia"/>
        </w:rPr>
        <w:t>：</w:t>
      </w:r>
    </w:p>
    <w:p w:rsidR="00B85183" w:rsidRDefault="00223E01" w:rsidP="00037690">
      <w:pPr>
        <w:pStyle w:val="3"/>
      </w:pPr>
      <w:r w:rsidRPr="00B66B26">
        <w:rPr>
          <w:rFonts w:hint="eastAsia"/>
        </w:rPr>
        <w:t>ZOSThread</w:t>
      </w:r>
      <w:r w:rsidRPr="00B66B26">
        <w:rPr>
          <w:rFonts w:hint="eastAsia"/>
        </w:rPr>
        <w:t>类</w:t>
      </w:r>
      <w:r>
        <w:rPr>
          <w:rFonts w:hint="eastAsia"/>
        </w:rPr>
        <w:t>：</w:t>
      </w:r>
    </w:p>
    <w:p w:rsidR="00B85183" w:rsidRDefault="00223E01">
      <w:r>
        <w:rPr>
          <w:rFonts w:hint="eastAsia"/>
        </w:rPr>
        <w:t>1  ZOSThread</w:t>
      </w:r>
      <w:r>
        <w:rPr>
          <w:rFonts w:hint="eastAsia"/>
        </w:rPr>
        <w:t>是对线程</w:t>
      </w:r>
      <w:r w:rsidR="00A15E48">
        <w:rPr>
          <w:rFonts w:hint="eastAsia"/>
        </w:rPr>
        <w:t>操作</w:t>
      </w:r>
      <w:r>
        <w:rPr>
          <w:rFonts w:hint="eastAsia"/>
        </w:rPr>
        <w:t>的一个封装</w:t>
      </w:r>
      <w:r w:rsidR="00A15E48">
        <w:rPr>
          <w:rFonts w:hint="eastAsia"/>
        </w:rPr>
        <w:t>，方便线程的使用。</w:t>
      </w:r>
    </w:p>
    <w:p w:rsidR="00A15E48" w:rsidRDefault="00A15E48">
      <w:r>
        <w:rPr>
          <w:rFonts w:hint="eastAsia"/>
        </w:rPr>
        <w:t xml:space="preserve">2  </w:t>
      </w:r>
      <w:r w:rsidR="001C3B3F">
        <w:rPr>
          <w:rFonts w:hint="eastAsia"/>
        </w:rPr>
        <w:t>ZOSThread</w:t>
      </w:r>
      <w:r w:rsidR="001C3B3F">
        <w:rPr>
          <w:rFonts w:hint="eastAsia"/>
        </w:rPr>
        <w:t>的</w:t>
      </w:r>
      <w:r w:rsidR="001C3B3F">
        <w:rPr>
          <w:rFonts w:hint="eastAsia"/>
        </w:rPr>
        <w:t>_Entry</w:t>
      </w:r>
      <w:r w:rsidR="001C3B3F">
        <w:rPr>
          <w:rFonts w:hint="eastAsia"/>
        </w:rPr>
        <w:t>函数</w:t>
      </w:r>
      <w:r w:rsidR="00537D5E">
        <w:rPr>
          <w:rFonts w:hint="eastAsia"/>
        </w:rPr>
        <w:t>是</w:t>
      </w:r>
      <w:r w:rsidR="001C3B3F">
        <w:rPr>
          <w:rFonts w:hint="eastAsia"/>
        </w:rPr>
        <w:t>不断循环运行</w:t>
      </w:r>
      <w:r w:rsidR="006133AF">
        <w:rPr>
          <w:rFonts w:hint="eastAsia"/>
        </w:rPr>
        <w:t>的</w:t>
      </w:r>
      <w:r w:rsidR="00DA4DF9">
        <w:rPr>
          <w:rFonts w:hint="eastAsia"/>
        </w:rPr>
        <w:t>，所以如果未调用</w:t>
      </w:r>
      <w:r w:rsidR="00DA4DF9">
        <w:rPr>
          <w:rFonts w:hint="eastAsia"/>
        </w:rPr>
        <w:t>Stop</w:t>
      </w:r>
      <w:r w:rsidR="00DA4DF9">
        <w:rPr>
          <w:rFonts w:hint="eastAsia"/>
        </w:rPr>
        <w:t>函数，则</w:t>
      </w:r>
      <w:r w:rsidR="00DA4DF9">
        <w:rPr>
          <w:rFonts w:hint="eastAsia"/>
        </w:rPr>
        <w:t>OnThreadEntry</w:t>
      </w:r>
      <w:r w:rsidR="00DA4DF9">
        <w:rPr>
          <w:rFonts w:hint="eastAsia"/>
        </w:rPr>
        <w:t>函数会被不断循环调用。</w:t>
      </w:r>
    </w:p>
    <w:p w:rsidR="00DA4DF9" w:rsidRDefault="00DA4DF9"/>
    <w:p w:rsidR="00B66B26" w:rsidRDefault="00B66B26" w:rsidP="00037690">
      <w:pPr>
        <w:pStyle w:val="3"/>
      </w:pPr>
      <w:r w:rsidRPr="00125CDF">
        <w:rPr>
          <w:rFonts w:hint="eastAsia"/>
        </w:rPr>
        <w:t>互斥相关类</w:t>
      </w:r>
      <w:r>
        <w:rPr>
          <w:rFonts w:hint="eastAsia"/>
        </w:rPr>
        <w:t>：</w:t>
      </w:r>
    </w:p>
    <w:p w:rsidR="00B66B26" w:rsidRDefault="00B66B26">
      <w:r>
        <w:rPr>
          <w:rFonts w:hint="eastAsia"/>
        </w:rPr>
        <w:t>1  ZOSMutex</w:t>
      </w:r>
      <w:r>
        <w:rPr>
          <w:rFonts w:hint="eastAsia"/>
        </w:rPr>
        <w:t>是互斥对象的封装。</w:t>
      </w:r>
    </w:p>
    <w:p w:rsidR="00B66B26" w:rsidRPr="00B66B26" w:rsidRDefault="00B66B26">
      <w:r>
        <w:rPr>
          <w:rFonts w:hint="eastAsia"/>
        </w:rPr>
        <w:t>2  ZOSMutexLocker</w:t>
      </w:r>
      <w:r>
        <w:rPr>
          <w:rFonts w:hint="eastAsia"/>
        </w:rPr>
        <w:t>是帮助更方便的使用</w:t>
      </w:r>
      <w:r>
        <w:rPr>
          <w:rFonts w:hint="eastAsia"/>
        </w:rPr>
        <w:t>ZOSMutex</w:t>
      </w:r>
      <w:r w:rsidR="00952B92">
        <w:rPr>
          <w:rFonts w:hint="eastAsia"/>
        </w:rPr>
        <w:t>，一定程度上降低锁未释放的风险。</w:t>
      </w:r>
    </w:p>
    <w:p w:rsidR="00554646" w:rsidRDefault="00554646"/>
    <w:p w:rsidR="00125CDF" w:rsidRDefault="000B4FB6" w:rsidP="00037690">
      <w:pPr>
        <w:pStyle w:val="3"/>
      </w:pPr>
      <w:r w:rsidRPr="000774DF">
        <w:rPr>
          <w:rFonts w:hint="eastAsia"/>
        </w:rPr>
        <w:t>信号量相关类</w:t>
      </w:r>
      <w:r>
        <w:rPr>
          <w:rFonts w:hint="eastAsia"/>
        </w:rPr>
        <w:t>：</w:t>
      </w:r>
    </w:p>
    <w:p w:rsidR="00125CDF" w:rsidRPr="00DA4DF9" w:rsidRDefault="000B4FB6">
      <w:r>
        <w:rPr>
          <w:rFonts w:hint="eastAsia"/>
        </w:rPr>
        <w:t xml:space="preserve">1  </w:t>
      </w:r>
      <w:r w:rsidR="000561E5">
        <w:rPr>
          <w:rFonts w:hint="eastAsia"/>
        </w:rPr>
        <w:t>ZOSCond</w:t>
      </w:r>
      <w:r w:rsidR="000561E5">
        <w:rPr>
          <w:rFonts w:hint="eastAsia"/>
        </w:rPr>
        <w:t>是一个事件信号量的封装。</w:t>
      </w:r>
    </w:p>
    <w:p w:rsidR="00223E01" w:rsidRPr="00C15438" w:rsidRDefault="00223E01"/>
    <w:p w:rsidR="00B85183" w:rsidRPr="00B85183" w:rsidRDefault="00B85183" w:rsidP="00037690">
      <w:pPr>
        <w:pStyle w:val="2"/>
      </w:pPr>
      <w:r w:rsidRPr="00925009">
        <w:rPr>
          <w:rFonts w:hint="eastAsia"/>
        </w:rPr>
        <w:t>容器部分</w:t>
      </w:r>
      <w:r w:rsidR="00925009">
        <w:rPr>
          <w:rFonts w:hint="eastAsia"/>
        </w:rPr>
        <w:t>：</w:t>
      </w:r>
    </w:p>
    <w:p w:rsidR="00BE22E2" w:rsidRDefault="002F0FB6" w:rsidP="00037690">
      <w:pPr>
        <w:pStyle w:val="3"/>
      </w:pPr>
      <w:r w:rsidRPr="00FD1A33">
        <w:rPr>
          <w:rFonts w:hint="eastAsia"/>
        </w:rPr>
        <w:t>Queue</w:t>
      </w:r>
      <w:r w:rsidR="0057549B">
        <w:rPr>
          <w:rFonts w:hint="eastAsia"/>
        </w:rPr>
        <w:t>容器</w:t>
      </w:r>
      <w:r w:rsidR="009F5AA2" w:rsidRPr="00FD1A33">
        <w:rPr>
          <w:rFonts w:hint="eastAsia"/>
        </w:rPr>
        <w:t>说明</w:t>
      </w:r>
      <w:r w:rsidR="009F5AA2">
        <w:rPr>
          <w:rFonts w:hint="eastAsia"/>
        </w:rPr>
        <w:t>：</w:t>
      </w:r>
    </w:p>
    <w:p w:rsidR="002F0FB6" w:rsidRDefault="00A201AC" w:rsidP="00082C0A">
      <w:r>
        <w:rPr>
          <w:rFonts w:hint="eastAsia"/>
        </w:rPr>
        <w:t>1  ZOSQueue</w:t>
      </w:r>
      <w:r>
        <w:rPr>
          <w:rFonts w:hint="eastAsia"/>
        </w:rPr>
        <w:t>是一个</w:t>
      </w:r>
      <w:r w:rsidR="00400309" w:rsidRPr="00400309">
        <w:rPr>
          <w:rFonts w:hint="eastAsia"/>
          <w:b/>
        </w:rPr>
        <w:t>先进先出</w:t>
      </w:r>
      <w:r w:rsidR="00400309">
        <w:rPr>
          <w:rFonts w:hint="eastAsia"/>
        </w:rPr>
        <w:t>队列。</w:t>
      </w:r>
      <w:r w:rsidR="00400309">
        <w:rPr>
          <w:rFonts w:hint="eastAsia"/>
        </w:rPr>
        <w:t>Push</w:t>
      </w:r>
      <w:r w:rsidR="00400309">
        <w:rPr>
          <w:rFonts w:hint="eastAsia"/>
        </w:rPr>
        <w:t>函数实现</w:t>
      </w:r>
      <w:r w:rsidR="000F1491">
        <w:rPr>
          <w:rFonts w:hint="eastAsia"/>
        </w:rPr>
        <w:t>往队列</w:t>
      </w:r>
      <w:r w:rsidR="00231D89">
        <w:rPr>
          <w:rFonts w:hint="eastAsia"/>
        </w:rPr>
        <w:t>末尾放</w:t>
      </w:r>
      <w:r w:rsidR="00400309">
        <w:rPr>
          <w:rFonts w:hint="eastAsia"/>
        </w:rPr>
        <w:t>一个元素，</w:t>
      </w:r>
      <w:r w:rsidR="00400309">
        <w:rPr>
          <w:rFonts w:hint="eastAsia"/>
        </w:rPr>
        <w:t>Pop</w:t>
      </w:r>
      <w:r w:rsidR="00400309">
        <w:rPr>
          <w:rFonts w:hint="eastAsia"/>
        </w:rPr>
        <w:t>函数实现从队列</w:t>
      </w:r>
      <w:r w:rsidR="000F1491">
        <w:rPr>
          <w:rFonts w:hint="eastAsia"/>
        </w:rPr>
        <w:t>头部取出</w:t>
      </w:r>
      <w:r w:rsidR="00400309">
        <w:rPr>
          <w:rFonts w:hint="eastAsia"/>
        </w:rPr>
        <w:t>一个元素。</w:t>
      </w:r>
    </w:p>
    <w:p w:rsidR="00423223" w:rsidRDefault="00423223" w:rsidP="00082C0A">
      <w:r>
        <w:rPr>
          <w:rFonts w:hint="eastAsia"/>
        </w:rPr>
        <w:t>如图</w:t>
      </w:r>
      <w:r w:rsidR="00ED757C">
        <w:rPr>
          <w:rFonts w:hint="eastAsia"/>
        </w:rPr>
        <w:t>：</w:t>
      </w:r>
    </w:p>
    <w:p w:rsidR="00565975" w:rsidRDefault="00811787" w:rsidP="00ED757C">
      <w:pPr>
        <w:jc w:val="center"/>
      </w:pPr>
      <w:r>
        <w:rPr>
          <w:noProof/>
        </w:rPr>
        <w:drawing>
          <wp:inline distT="0" distB="0" distL="0" distR="0">
            <wp:extent cx="5274310" cy="3353966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39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D757C">
        <w:rPr>
          <w:rFonts w:hint="eastAsia"/>
        </w:rPr>
        <w:t>图（二</w:t>
      </w:r>
      <w:r w:rsidR="00565975">
        <w:rPr>
          <w:rFonts w:hint="eastAsia"/>
        </w:rPr>
        <w:t>）</w:t>
      </w:r>
      <w:r w:rsidR="00761A81">
        <w:rPr>
          <w:rFonts w:hint="eastAsia"/>
        </w:rPr>
        <w:t xml:space="preserve">Queue </w:t>
      </w:r>
      <w:r>
        <w:rPr>
          <w:rFonts w:hint="eastAsia"/>
        </w:rPr>
        <w:t>Push</w:t>
      </w:r>
      <w:r>
        <w:rPr>
          <w:rFonts w:hint="eastAsia"/>
        </w:rPr>
        <w:t>示例图</w:t>
      </w:r>
    </w:p>
    <w:p w:rsidR="00500BD6" w:rsidRDefault="00500BD6"/>
    <w:p w:rsidR="00500BD6" w:rsidRDefault="009B242C">
      <w:r>
        <w:rPr>
          <w:rFonts w:hint="eastAsia"/>
          <w:noProof/>
        </w:rPr>
        <w:lastRenderedPageBreak/>
        <w:drawing>
          <wp:inline distT="0" distB="0" distL="0" distR="0">
            <wp:extent cx="5274310" cy="3353966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39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5975" w:rsidRDefault="00ED757C" w:rsidP="00565975">
      <w:pPr>
        <w:jc w:val="center"/>
      </w:pPr>
      <w:r>
        <w:rPr>
          <w:rFonts w:hint="eastAsia"/>
        </w:rPr>
        <w:t>图（三</w:t>
      </w:r>
      <w:r w:rsidR="00565975">
        <w:rPr>
          <w:rFonts w:hint="eastAsia"/>
        </w:rPr>
        <w:t>）</w:t>
      </w:r>
      <w:r w:rsidR="00761A81">
        <w:rPr>
          <w:rFonts w:hint="eastAsia"/>
        </w:rPr>
        <w:t xml:space="preserve">Queue </w:t>
      </w:r>
      <w:r w:rsidR="007500EA">
        <w:rPr>
          <w:rFonts w:hint="eastAsia"/>
        </w:rPr>
        <w:t>Pop</w:t>
      </w:r>
      <w:r w:rsidR="007500EA">
        <w:rPr>
          <w:rFonts w:hint="eastAsia"/>
        </w:rPr>
        <w:t>示例图</w:t>
      </w:r>
    </w:p>
    <w:p w:rsidR="002F0FB6" w:rsidRDefault="002F0FB6"/>
    <w:p w:rsidR="002F0FB6" w:rsidRPr="00CF051C" w:rsidRDefault="00070298">
      <w:r>
        <w:rPr>
          <w:rFonts w:hint="eastAsia"/>
        </w:rPr>
        <w:t xml:space="preserve">2  </w:t>
      </w:r>
      <w:r w:rsidR="00413F58">
        <w:rPr>
          <w:rFonts w:hint="eastAsia"/>
        </w:rPr>
        <w:t>ZOSQueueElement</w:t>
      </w:r>
      <w:r w:rsidR="00413F58">
        <w:rPr>
          <w:rFonts w:hint="eastAsia"/>
        </w:rPr>
        <w:t>是队列元素。</w:t>
      </w:r>
      <w:r w:rsidR="00413F58">
        <w:rPr>
          <w:rFonts w:hint="eastAsia"/>
        </w:rPr>
        <w:t>m_pObject</w:t>
      </w:r>
      <w:r w:rsidR="00413F58">
        <w:rPr>
          <w:rFonts w:hint="eastAsia"/>
        </w:rPr>
        <w:t>用于存放</w:t>
      </w:r>
      <w:r w:rsidR="00413F58">
        <w:rPr>
          <w:rFonts w:hint="eastAsia"/>
        </w:rPr>
        <w:t>ZOSQueueElement</w:t>
      </w:r>
      <w:r w:rsidR="00413F58">
        <w:rPr>
          <w:rFonts w:hint="eastAsia"/>
        </w:rPr>
        <w:t>的</w:t>
      </w:r>
      <w:r w:rsidR="00CF051C">
        <w:rPr>
          <w:rFonts w:hint="eastAsia"/>
        </w:rPr>
        <w:t>实际内容</w:t>
      </w:r>
      <w:r w:rsidR="00413F58">
        <w:rPr>
          <w:rFonts w:hint="eastAsia"/>
        </w:rPr>
        <w:t>。</w:t>
      </w:r>
      <w:r w:rsidR="00C926FA">
        <w:rPr>
          <w:rFonts w:hint="eastAsia"/>
        </w:rPr>
        <w:t>通过</w:t>
      </w:r>
      <w:r w:rsidR="007D1D3B">
        <w:rPr>
          <w:rFonts w:hint="eastAsia"/>
        </w:rPr>
        <w:t>G</w:t>
      </w:r>
      <w:r w:rsidR="00C926FA">
        <w:rPr>
          <w:rFonts w:hint="eastAsia"/>
        </w:rPr>
        <w:t>etObject</w:t>
      </w:r>
      <w:r w:rsidR="00C926FA">
        <w:rPr>
          <w:rFonts w:hint="eastAsia"/>
        </w:rPr>
        <w:t>及</w:t>
      </w:r>
      <w:r w:rsidR="00C926FA">
        <w:rPr>
          <w:rFonts w:hint="eastAsia"/>
        </w:rPr>
        <w:t>SetObject</w:t>
      </w:r>
      <w:r w:rsidR="00C926FA">
        <w:rPr>
          <w:rFonts w:hint="eastAsia"/>
        </w:rPr>
        <w:t>函数可以设置及获取</w:t>
      </w:r>
      <w:r w:rsidR="00C926FA">
        <w:rPr>
          <w:rFonts w:hint="eastAsia"/>
        </w:rPr>
        <w:t>ZOSQueueElement</w:t>
      </w:r>
      <w:r w:rsidR="00C926FA">
        <w:rPr>
          <w:rFonts w:hint="eastAsia"/>
        </w:rPr>
        <w:t>的</w:t>
      </w:r>
      <w:r w:rsidR="00CF051C">
        <w:rPr>
          <w:rFonts w:hint="eastAsia"/>
        </w:rPr>
        <w:t>实际</w:t>
      </w:r>
      <w:r w:rsidR="00306C17">
        <w:rPr>
          <w:rFonts w:hint="eastAsia"/>
        </w:rPr>
        <w:t>内容</w:t>
      </w:r>
      <w:r w:rsidR="00C926FA">
        <w:rPr>
          <w:rFonts w:hint="eastAsia"/>
        </w:rPr>
        <w:t>。</w:t>
      </w:r>
    </w:p>
    <w:p w:rsidR="002F0FB6" w:rsidRDefault="00385AE5">
      <w:r>
        <w:rPr>
          <w:rFonts w:hint="eastAsia"/>
        </w:rPr>
        <w:t xml:space="preserve">3  </w:t>
      </w:r>
      <w:r w:rsidR="009153EB">
        <w:rPr>
          <w:rFonts w:hint="eastAsia"/>
        </w:rPr>
        <w:t>ZOSQueue</w:t>
      </w:r>
      <w:r w:rsidR="009153EB">
        <w:rPr>
          <w:rFonts w:hint="eastAsia"/>
        </w:rPr>
        <w:t>及</w:t>
      </w:r>
      <w:r w:rsidR="009153EB">
        <w:rPr>
          <w:rFonts w:hint="eastAsia"/>
        </w:rPr>
        <w:t>ZOSQueueElement</w:t>
      </w:r>
      <w:r w:rsidR="009153EB">
        <w:rPr>
          <w:rFonts w:hint="eastAsia"/>
        </w:rPr>
        <w:t>在实现上采用双</w:t>
      </w:r>
      <w:r w:rsidR="0090253F">
        <w:rPr>
          <w:rFonts w:hint="eastAsia"/>
        </w:rPr>
        <w:t>链表结构，有头结点。</w:t>
      </w:r>
    </w:p>
    <w:p w:rsidR="002F0FB6" w:rsidRDefault="00DC4A6B">
      <w:r>
        <w:rPr>
          <w:rFonts w:hint="eastAsia"/>
        </w:rPr>
        <w:t xml:space="preserve">4  </w:t>
      </w:r>
      <w:r w:rsidR="00D050A0">
        <w:rPr>
          <w:rFonts w:hint="eastAsia"/>
        </w:rPr>
        <w:t>ZOSqueue</w:t>
      </w:r>
      <w:r w:rsidR="00D050A0">
        <w:rPr>
          <w:rFonts w:hint="eastAsia"/>
        </w:rPr>
        <w:t>提供</w:t>
      </w:r>
      <w:r w:rsidR="00D050A0">
        <w:rPr>
          <w:rFonts w:hint="eastAsia"/>
        </w:rPr>
        <w:t>GetFirst</w:t>
      </w:r>
      <w:r w:rsidR="00D050A0">
        <w:rPr>
          <w:rFonts w:hint="eastAsia"/>
        </w:rPr>
        <w:t>，</w:t>
      </w:r>
      <w:r w:rsidR="00D050A0">
        <w:rPr>
          <w:rFonts w:hint="eastAsia"/>
        </w:rPr>
        <w:t>GetNext</w:t>
      </w:r>
      <w:r w:rsidR="00D050A0">
        <w:rPr>
          <w:rFonts w:hint="eastAsia"/>
        </w:rPr>
        <w:t>，</w:t>
      </w:r>
      <w:r w:rsidR="00D050A0">
        <w:rPr>
          <w:rFonts w:hint="eastAsia"/>
        </w:rPr>
        <w:t>GetCurrent</w:t>
      </w:r>
      <w:r w:rsidR="00D050A0">
        <w:rPr>
          <w:rFonts w:hint="eastAsia"/>
        </w:rPr>
        <w:t>函数用于遍历</w:t>
      </w:r>
      <w:r w:rsidR="00D050A0">
        <w:rPr>
          <w:rFonts w:hint="eastAsia"/>
        </w:rPr>
        <w:t>ZOSQueue</w:t>
      </w:r>
      <w:r w:rsidR="00D050A0">
        <w:rPr>
          <w:rFonts w:hint="eastAsia"/>
        </w:rPr>
        <w:t>中所有元素。</w:t>
      </w:r>
    </w:p>
    <w:p w:rsidR="0057549B" w:rsidRDefault="00C835C9" w:rsidP="00815E99">
      <w:r>
        <w:rPr>
          <w:rFonts w:hint="eastAsia"/>
        </w:rPr>
        <w:t xml:space="preserve">5  </w:t>
      </w:r>
      <w:r w:rsidR="00145CE7">
        <w:rPr>
          <w:rFonts w:hint="eastAsia"/>
        </w:rPr>
        <w:t>ZOSQueueBlocking</w:t>
      </w:r>
      <w:r w:rsidR="00145CE7">
        <w:rPr>
          <w:rFonts w:hint="eastAsia"/>
        </w:rPr>
        <w:t>继承自</w:t>
      </w:r>
      <w:r w:rsidR="00145CE7">
        <w:rPr>
          <w:rFonts w:hint="eastAsia"/>
        </w:rPr>
        <w:t>ZOSQueue</w:t>
      </w:r>
      <w:r w:rsidR="00145CE7">
        <w:rPr>
          <w:rFonts w:hint="eastAsia"/>
        </w:rPr>
        <w:t>，具备</w:t>
      </w:r>
      <w:r w:rsidR="00145CE7">
        <w:rPr>
          <w:rFonts w:hint="eastAsia"/>
        </w:rPr>
        <w:t>ZOSQueue</w:t>
      </w:r>
      <w:r w:rsidR="0086212E">
        <w:rPr>
          <w:rFonts w:hint="eastAsia"/>
        </w:rPr>
        <w:t>的功能。</w:t>
      </w:r>
      <w:r w:rsidR="00145CE7">
        <w:rPr>
          <w:rFonts w:hint="eastAsia"/>
        </w:rPr>
        <w:t>同时</w:t>
      </w:r>
      <w:r w:rsidR="00AC1DAC">
        <w:rPr>
          <w:rFonts w:hint="eastAsia"/>
        </w:rPr>
        <w:t>结合信号量</w:t>
      </w:r>
      <w:r w:rsidR="0086212E">
        <w:rPr>
          <w:rFonts w:hint="eastAsia"/>
        </w:rPr>
        <w:t>中的事件</w:t>
      </w:r>
      <w:r w:rsidR="00AC1DAC">
        <w:rPr>
          <w:rFonts w:hint="eastAsia"/>
        </w:rPr>
        <w:t>，完成在插入元素时触发信号量，取元素时等待信号量</w:t>
      </w:r>
      <w:r w:rsidR="0086212E">
        <w:rPr>
          <w:rFonts w:hint="eastAsia"/>
        </w:rPr>
        <w:t>指定时间的功能</w:t>
      </w:r>
      <w:r w:rsidR="00AC1DAC">
        <w:rPr>
          <w:rFonts w:hint="eastAsia"/>
        </w:rPr>
        <w:t>。</w:t>
      </w:r>
    </w:p>
    <w:p w:rsidR="002F0FB6" w:rsidRDefault="002F0FB6" w:rsidP="00037690">
      <w:pPr>
        <w:pStyle w:val="3"/>
      </w:pPr>
      <w:r w:rsidRPr="00131ED5">
        <w:rPr>
          <w:rFonts w:hint="eastAsia"/>
        </w:rPr>
        <w:t>Heap</w:t>
      </w:r>
      <w:r w:rsidR="00412F80" w:rsidRPr="00131ED5">
        <w:rPr>
          <w:rFonts w:hint="eastAsia"/>
        </w:rPr>
        <w:t>容器说明</w:t>
      </w:r>
      <w:r w:rsidR="00412F80">
        <w:rPr>
          <w:rFonts w:hint="eastAsia"/>
        </w:rPr>
        <w:t>：</w:t>
      </w:r>
    </w:p>
    <w:p w:rsidR="0049461C" w:rsidRDefault="001E1B8C" w:rsidP="00082C0A">
      <w:r>
        <w:rPr>
          <w:rFonts w:hint="eastAsia"/>
        </w:rPr>
        <w:t xml:space="preserve">1  </w:t>
      </w:r>
      <w:r w:rsidR="00A50514">
        <w:rPr>
          <w:rFonts w:hint="eastAsia"/>
        </w:rPr>
        <w:t>ZOSHeap</w:t>
      </w:r>
      <w:r w:rsidR="00A50514">
        <w:rPr>
          <w:rFonts w:hint="eastAsia"/>
        </w:rPr>
        <w:t>是一个最小堆的实现。</w:t>
      </w:r>
    </w:p>
    <w:p w:rsidR="00ED618E" w:rsidRDefault="00ED618E" w:rsidP="00082C0A">
      <w:r>
        <w:rPr>
          <w:rFonts w:hint="eastAsia"/>
        </w:rPr>
        <w:t xml:space="preserve">2  </w:t>
      </w:r>
      <w:r w:rsidR="00CF051C">
        <w:rPr>
          <w:rFonts w:hint="eastAsia"/>
        </w:rPr>
        <w:t>ZOSHeapElement</w:t>
      </w:r>
      <w:r w:rsidR="00CF051C">
        <w:rPr>
          <w:rFonts w:hint="eastAsia"/>
        </w:rPr>
        <w:t>是</w:t>
      </w:r>
      <w:r w:rsidR="00CF051C">
        <w:rPr>
          <w:rFonts w:hint="eastAsia"/>
        </w:rPr>
        <w:t>ZOSHeap</w:t>
      </w:r>
      <w:r w:rsidR="00CF051C">
        <w:rPr>
          <w:rFonts w:hint="eastAsia"/>
        </w:rPr>
        <w:t>的堆元素。</w:t>
      </w:r>
      <w:r w:rsidR="00CF051C">
        <w:rPr>
          <w:rFonts w:hint="eastAsia"/>
        </w:rPr>
        <w:t>m_pObject</w:t>
      </w:r>
      <w:r w:rsidR="00CF051C">
        <w:rPr>
          <w:rFonts w:hint="eastAsia"/>
        </w:rPr>
        <w:t>用于存放</w:t>
      </w:r>
      <w:r w:rsidR="00CF051C">
        <w:rPr>
          <w:rFonts w:hint="eastAsia"/>
        </w:rPr>
        <w:t>ZOSHeapElement</w:t>
      </w:r>
      <w:r w:rsidR="00CF051C">
        <w:rPr>
          <w:rFonts w:hint="eastAsia"/>
        </w:rPr>
        <w:t>的实际内容。</w:t>
      </w:r>
      <w:r w:rsidR="0049461C">
        <w:rPr>
          <w:rFonts w:hint="eastAsia"/>
        </w:rPr>
        <w:t>通过</w:t>
      </w:r>
      <w:r w:rsidR="0049461C">
        <w:rPr>
          <w:rFonts w:hint="eastAsia"/>
        </w:rPr>
        <w:t>GetObject</w:t>
      </w:r>
      <w:r w:rsidR="0049461C">
        <w:rPr>
          <w:rFonts w:hint="eastAsia"/>
        </w:rPr>
        <w:t>及</w:t>
      </w:r>
      <w:r w:rsidR="0049461C">
        <w:rPr>
          <w:rFonts w:hint="eastAsia"/>
        </w:rPr>
        <w:t>SetObject</w:t>
      </w:r>
      <w:r w:rsidR="0049461C">
        <w:rPr>
          <w:rFonts w:hint="eastAsia"/>
        </w:rPr>
        <w:t>函数可以设置及获取</w:t>
      </w:r>
      <w:r w:rsidR="0049461C">
        <w:rPr>
          <w:rFonts w:hint="eastAsia"/>
        </w:rPr>
        <w:t>ZOSHeapElement</w:t>
      </w:r>
      <w:r w:rsidR="0049461C">
        <w:rPr>
          <w:rFonts w:hint="eastAsia"/>
        </w:rPr>
        <w:t>的实际内容。</w:t>
      </w:r>
      <w:r w:rsidR="00326E7A">
        <w:rPr>
          <w:rFonts w:hint="eastAsia"/>
        </w:rPr>
        <w:t>m_nValue</w:t>
      </w:r>
      <w:r w:rsidR="00326E7A">
        <w:rPr>
          <w:rFonts w:hint="eastAsia"/>
        </w:rPr>
        <w:t>是作为</w:t>
      </w:r>
      <w:r w:rsidR="00326E7A">
        <w:rPr>
          <w:rFonts w:hint="eastAsia"/>
        </w:rPr>
        <w:t>ZOSHeapElement</w:t>
      </w:r>
      <w:r w:rsidR="00326E7A">
        <w:rPr>
          <w:rFonts w:hint="eastAsia"/>
        </w:rPr>
        <w:t>被</w:t>
      </w:r>
      <w:r w:rsidR="00326E7A">
        <w:rPr>
          <w:rFonts w:hint="eastAsia"/>
        </w:rPr>
        <w:t>ZOSHeap</w:t>
      </w:r>
      <w:r w:rsidR="00326E7A">
        <w:rPr>
          <w:rFonts w:hint="eastAsia"/>
        </w:rPr>
        <w:t>进行堆排序的依据。</w:t>
      </w:r>
      <w:r w:rsidR="00326E7A">
        <w:rPr>
          <w:rFonts w:hint="eastAsia"/>
        </w:rPr>
        <w:t>m_nValue</w:t>
      </w:r>
      <w:r w:rsidR="00326E7A">
        <w:rPr>
          <w:rFonts w:hint="eastAsia"/>
        </w:rPr>
        <w:t>值越小，则</w:t>
      </w:r>
      <w:r w:rsidR="00326E7A">
        <w:rPr>
          <w:rFonts w:hint="eastAsia"/>
        </w:rPr>
        <w:t>ZOSHeapElement</w:t>
      </w:r>
      <w:r w:rsidR="00326E7A">
        <w:rPr>
          <w:rFonts w:hint="eastAsia"/>
        </w:rPr>
        <w:t>位于</w:t>
      </w:r>
      <w:r w:rsidR="00326E7A">
        <w:rPr>
          <w:rFonts w:hint="eastAsia"/>
        </w:rPr>
        <w:t>ZOSHeap</w:t>
      </w:r>
      <w:r w:rsidR="00326E7A">
        <w:rPr>
          <w:rFonts w:hint="eastAsia"/>
        </w:rPr>
        <w:t>的层次就越高。</w:t>
      </w:r>
    </w:p>
    <w:p w:rsidR="0049461C" w:rsidRDefault="0049461C" w:rsidP="00082C0A">
      <w:r>
        <w:rPr>
          <w:rFonts w:hint="eastAsia"/>
        </w:rPr>
        <w:t xml:space="preserve">3  </w:t>
      </w:r>
      <w:r w:rsidR="009343D2">
        <w:rPr>
          <w:rFonts w:hint="eastAsia"/>
        </w:rPr>
        <w:t>ZOSHeap</w:t>
      </w:r>
      <w:r w:rsidR="009343D2">
        <w:rPr>
          <w:rFonts w:hint="eastAsia"/>
        </w:rPr>
        <w:t>在内存中用数组的结构来存放其所有的</w:t>
      </w:r>
      <w:r w:rsidR="009343D2">
        <w:rPr>
          <w:rFonts w:hint="eastAsia"/>
        </w:rPr>
        <w:t>ZOSHeapElement</w:t>
      </w:r>
      <w:r w:rsidR="009343D2">
        <w:rPr>
          <w:rFonts w:hint="eastAsia"/>
        </w:rPr>
        <w:t>，但逻辑上是一个最小堆。</w:t>
      </w:r>
    </w:p>
    <w:p w:rsidR="002F0FB6" w:rsidRDefault="001C42E3">
      <w:r>
        <w:rPr>
          <w:rFonts w:hint="eastAsia"/>
        </w:rPr>
        <w:t>如图</w:t>
      </w:r>
      <w:r w:rsidR="00C35A11">
        <w:rPr>
          <w:rFonts w:hint="eastAsia"/>
        </w:rPr>
        <w:t>：</w:t>
      </w:r>
    </w:p>
    <w:p w:rsidR="002F0FB6" w:rsidRDefault="002F0FB6">
      <w:r>
        <w:object w:dxaOrig="9976" w:dyaOrig="5337">
          <v:shape id="_x0000_i1026" type="#_x0000_t75" style="width:414.45pt;height:222.25pt" o:ole="">
            <v:imagedata r:id="rId11" o:title=""/>
          </v:shape>
          <o:OLEObject Type="Embed" ProgID="Visio.Drawing.11" ShapeID="_x0000_i1026" DrawAspect="Content" ObjectID="_1431432427" r:id="rId12"/>
        </w:object>
      </w:r>
    </w:p>
    <w:p w:rsidR="00C35A11" w:rsidRDefault="001C42E3" w:rsidP="00C35A11">
      <w:pPr>
        <w:jc w:val="center"/>
      </w:pPr>
      <w:r>
        <w:rPr>
          <w:rFonts w:hint="eastAsia"/>
        </w:rPr>
        <w:t>图（四</w:t>
      </w:r>
      <w:r w:rsidR="00C35A11">
        <w:rPr>
          <w:rFonts w:hint="eastAsia"/>
        </w:rPr>
        <w:t>）堆的物理存储及逻辑结构</w:t>
      </w:r>
    </w:p>
    <w:p w:rsidR="00C01D2E" w:rsidRDefault="00C01D2E" w:rsidP="00C01D2E">
      <w:r>
        <w:rPr>
          <w:rFonts w:hint="eastAsia"/>
        </w:rPr>
        <w:t>图中的</w:t>
      </w:r>
      <w:r>
        <w:rPr>
          <w:rFonts w:hint="eastAsia"/>
        </w:rPr>
        <w:t>15,18,27,24,23,40</w:t>
      </w:r>
      <w:r>
        <w:rPr>
          <w:rFonts w:hint="eastAsia"/>
        </w:rPr>
        <w:t>是各</w:t>
      </w:r>
      <w:r>
        <w:rPr>
          <w:rFonts w:hint="eastAsia"/>
        </w:rPr>
        <w:t>ZOSHeapElement</w:t>
      </w:r>
      <w:r>
        <w:rPr>
          <w:rFonts w:hint="eastAsia"/>
        </w:rPr>
        <w:t>的</w:t>
      </w:r>
      <w:r>
        <w:rPr>
          <w:rFonts w:hint="eastAsia"/>
        </w:rPr>
        <w:t>m_nValue</w:t>
      </w:r>
      <w:r>
        <w:rPr>
          <w:rFonts w:hint="eastAsia"/>
        </w:rPr>
        <w:t>值。</w:t>
      </w:r>
    </w:p>
    <w:p w:rsidR="003C6645" w:rsidRPr="00C65948" w:rsidRDefault="008E492C">
      <w:r>
        <w:rPr>
          <w:rFonts w:hint="eastAsia"/>
        </w:rPr>
        <w:t xml:space="preserve">4  </w:t>
      </w:r>
      <w:r w:rsidR="00C65948">
        <w:rPr>
          <w:rFonts w:hint="eastAsia"/>
        </w:rPr>
        <w:t>执行</w:t>
      </w:r>
      <w:r w:rsidR="00D52ABD">
        <w:rPr>
          <w:rFonts w:hint="eastAsia"/>
        </w:rPr>
        <w:t>ZOSHeap</w:t>
      </w:r>
      <w:r w:rsidR="00D52ABD">
        <w:rPr>
          <w:rFonts w:hint="eastAsia"/>
        </w:rPr>
        <w:t>的</w:t>
      </w:r>
      <w:r w:rsidR="00C65948">
        <w:rPr>
          <w:rFonts w:hint="eastAsia"/>
        </w:rPr>
        <w:t>Insert</w:t>
      </w:r>
      <w:r w:rsidR="00C65948">
        <w:rPr>
          <w:rFonts w:hint="eastAsia"/>
        </w:rPr>
        <w:t>函数</w:t>
      </w:r>
      <w:r w:rsidR="00E06D7E">
        <w:rPr>
          <w:rFonts w:hint="eastAsia"/>
        </w:rPr>
        <w:t>时</w:t>
      </w:r>
      <w:r w:rsidR="00C65948">
        <w:rPr>
          <w:rFonts w:hint="eastAsia"/>
        </w:rPr>
        <w:t>，</w:t>
      </w:r>
      <w:r w:rsidR="00E06D7E">
        <w:rPr>
          <w:rFonts w:hint="eastAsia"/>
        </w:rPr>
        <w:t>确保</w:t>
      </w:r>
      <w:r w:rsidR="00C65948">
        <w:rPr>
          <w:rFonts w:hint="eastAsia"/>
        </w:rPr>
        <w:t>将最小值放到顶部。</w:t>
      </w:r>
      <w:r w:rsidR="00E06D7E">
        <w:rPr>
          <w:rFonts w:hint="eastAsia"/>
        </w:rPr>
        <w:t>执行</w:t>
      </w:r>
      <w:r w:rsidR="00D52ABD">
        <w:rPr>
          <w:rFonts w:hint="eastAsia"/>
        </w:rPr>
        <w:t>ZOSHeap</w:t>
      </w:r>
      <w:r w:rsidR="00D52ABD">
        <w:rPr>
          <w:rFonts w:hint="eastAsia"/>
        </w:rPr>
        <w:t>的</w:t>
      </w:r>
      <w:r w:rsidR="00E06D7E">
        <w:rPr>
          <w:rFonts w:hint="eastAsia"/>
        </w:rPr>
        <w:t>Extract</w:t>
      </w:r>
      <w:r w:rsidR="00DE5C10">
        <w:rPr>
          <w:rFonts w:hint="eastAsia"/>
        </w:rPr>
        <w:t>函数时，重新排序。特别是</w:t>
      </w:r>
      <w:r w:rsidR="00DE5C10">
        <w:rPr>
          <w:rFonts w:hint="eastAsia"/>
        </w:rPr>
        <w:t>ExtractMin</w:t>
      </w:r>
      <w:r w:rsidR="00DE5C10">
        <w:rPr>
          <w:rFonts w:hint="eastAsia"/>
        </w:rPr>
        <w:t>函数后，</w:t>
      </w:r>
      <w:r w:rsidR="00E06D7E">
        <w:rPr>
          <w:rFonts w:hint="eastAsia"/>
        </w:rPr>
        <w:t>确保将最小值</w:t>
      </w:r>
      <w:r w:rsidR="00DE5C10">
        <w:rPr>
          <w:rFonts w:hint="eastAsia"/>
        </w:rPr>
        <w:t>依然放在树的</w:t>
      </w:r>
      <w:r w:rsidR="00E06D7E">
        <w:rPr>
          <w:rFonts w:hint="eastAsia"/>
        </w:rPr>
        <w:t>顶部。</w:t>
      </w:r>
      <w:r w:rsidR="003C6645">
        <w:rPr>
          <w:rFonts w:hint="eastAsia"/>
        </w:rPr>
        <w:t xml:space="preserve"> </w:t>
      </w:r>
    </w:p>
    <w:p w:rsidR="00EC04FC" w:rsidRDefault="00EC04FC"/>
    <w:p w:rsidR="00553985" w:rsidRDefault="00553985" w:rsidP="00037690">
      <w:pPr>
        <w:pStyle w:val="3"/>
      </w:pPr>
      <w:r w:rsidRPr="00F20D88">
        <w:rPr>
          <w:rFonts w:hint="eastAsia"/>
        </w:rPr>
        <w:t>ZOSHashTable</w:t>
      </w:r>
      <w:r w:rsidR="00D44976" w:rsidRPr="00F20D88">
        <w:rPr>
          <w:rFonts w:hint="eastAsia"/>
        </w:rPr>
        <w:t>容器说明</w:t>
      </w:r>
      <w:r w:rsidR="00D44976">
        <w:rPr>
          <w:rFonts w:hint="eastAsia"/>
        </w:rPr>
        <w:t>：</w:t>
      </w:r>
    </w:p>
    <w:p w:rsidR="00D44976" w:rsidRDefault="00D44976" w:rsidP="00082C0A">
      <w:r>
        <w:rPr>
          <w:rFonts w:hint="eastAsia"/>
        </w:rPr>
        <w:t xml:space="preserve">1  </w:t>
      </w:r>
      <w:r w:rsidR="00533F95">
        <w:rPr>
          <w:rFonts w:hint="eastAsia"/>
        </w:rPr>
        <w:t>ZOSHashTable</w:t>
      </w:r>
      <w:r w:rsidR="00533F95">
        <w:rPr>
          <w:rFonts w:hint="eastAsia"/>
        </w:rPr>
        <w:t>是一个</w:t>
      </w:r>
      <w:r w:rsidR="00953973">
        <w:rPr>
          <w:rFonts w:hint="eastAsia"/>
        </w:rPr>
        <w:t>Hash</w:t>
      </w:r>
      <w:r w:rsidR="00953973">
        <w:rPr>
          <w:rFonts w:hint="eastAsia"/>
        </w:rPr>
        <w:t>表的实现。</w:t>
      </w:r>
    </w:p>
    <w:p w:rsidR="00553985" w:rsidRDefault="00C61BF0">
      <w:r>
        <w:rPr>
          <w:rFonts w:hint="eastAsia"/>
        </w:rPr>
        <w:t>内部结构如</w:t>
      </w:r>
      <w:r w:rsidR="00553985">
        <w:rPr>
          <w:rFonts w:hint="eastAsia"/>
        </w:rPr>
        <w:t>图：</w:t>
      </w:r>
    </w:p>
    <w:p w:rsidR="00553985" w:rsidRDefault="00553985">
      <w:r>
        <w:object w:dxaOrig="9917" w:dyaOrig="2805">
          <v:shape id="_x0000_i1027" type="#_x0000_t75" style="width:414.45pt;height:117.7pt" o:ole="">
            <v:imagedata r:id="rId13" o:title=""/>
          </v:shape>
          <o:OLEObject Type="Embed" ProgID="Visio.Drawing.11" ShapeID="_x0000_i1027" DrawAspect="Content" ObjectID="_1431432428" r:id="rId14"/>
        </w:object>
      </w:r>
    </w:p>
    <w:p w:rsidR="00A57FF9" w:rsidRDefault="007F1183" w:rsidP="00A57FF9">
      <w:pPr>
        <w:jc w:val="center"/>
      </w:pPr>
      <w:r>
        <w:rPr>
          <w:rFonts w:hint="eastAsia"/>
        </w:rPr>
        <w:t>图（五</w:t>
      </w:r>
      <w:r w:rsidR="00A57FF9">
        <w:rPr>
          <w:rFonts w:hint="eastAsia"/>
        </w:rPr>
        <w:t>）</w:t>
      </w:r>
      <w:r w:rsidR="00A57FF9">
        <w:rPr>
          <w:rFonts w:hint="eastAsia"/>
        </w:rPr>
        <w:t>Hash</w:t>
      </w:r>
      <w:r w:rsidR="00A57FF9">
        <w:rPr>
          <w:rFonts w:hint="eastAsia"/>
        </w:rPr>
        <w:t>表结构图</w:t>
      </w:r>
    </w:p>
    <w:p w:rsidR="00553985" w:rsidRDefault="00F03737">
      <w:r>
        <w:rPr>
          <w:rFonts w:hint="eastAsia"/>
        </w:rPr>
        <w:t>2  ZOSHashTable</w:t>
      </w:r>
      <w:r>
        <w:rPr>
          <w:rFonts w:hint="eastAsia"/>
        </w:rPr>
        <w:t>执行</w:t>
      </w:r>
      <w:r>
        <w:rPr>
          <w:rFonts w:hint="eastAsia"/>
        </w:rPr>
        <w:t>Add</w:t>
      </w:r>
      <w:r>
        <w:rPr>
          <w:rFonts w:hint="eastAsia"/>
        </w:rPr>
        <w:t>函数将</w:t>
      </w:r>
      <w:r>
        <w:rPr>
          <w:rFonts w:hint="eastAsia"/>
        </w:rPr>
        <w:t>T</w:t>
      </w:r>
      <w:r>
        <w:rPr>
          <w:rFonts w:hint="eastAsia"/>
        </w:rPr>
        <w:t>元素放到</w:t>
      </w:r>
      <w:r>
        <w:rPr>
          <w:rFonts w:hint="eastAsia"/>
        </w:rPr>
        <w:t>m_HashTable</w:t>
      </w:r>
      <w:r>
        <w:rPr>
          <w:rFonts w:hint="eastAsia"/>
        </w:rPr>
        <w:t>数组中，同时将原</w:t>
      </w:r>
      <w:r>
        <w:rPr>
          <w:rFonts w:hint="eastAsia"/>
        </w:rPr>
        <w:t>m_HashTable</w:t>
      </w:r>
      <w:r w:rsidR="005D3428">
        <w:rPr>
          <w:rFonts w:hint="eastAsia"/>
        </w:rPr>
        <w:t>数组中的内容</w:t>
      </w:r>
      <w:r>
        <w:rPr>
          <w:rFonts w:hint="eastAsia"/>
        </w:rPr>
        <w:t>接到新加入的</w:t>
      </w:r>
      <w:r>
        <w:rPr>
          <w:rFonts w:hint="eastAsia"/>
        </w:rPr>
        <w:t>T</w:t>
      </w:r>
      <w:r>
        <w:rPr>
          <w:rFonts w:hint="eastAsia"/>
        </w:rPr>
        <w:t>元素的后面。</w:t>
      </w:r>
    </w:p>
    <w:p w:rsidR="00A8223F" w:rsidRDefault="00A8223F">
      <w:r>
        <w:rPr>
          <w:rFonts w:hint="eastAsia"/>
        </w:rPr>
        <w:t xml:space="preserve">3  </w:t>
      </w:r>
      <w:r w:rsidR="005D20D0">
        <w:rPr>
          <w:rFonts w:hint="eastAsia"/>
        </w:rPr>
        <w:t>ZOSObjct</w:t>
      </w:r>
      <w:r w:rsidR="00D410CB">
        <w:rPr>
          <w:rFonts w:hint="eastAsia"/>
        </w:rPr>
        <w:t>的实际内容存放于</w:t>
      </w:r>
      <w:r w:rsidR="005D20D0">
        <w:rPr>
          <w:rFonts w:hint="eastAsia"/>
        </w:rPr>
        <w:t>m_pObject</w:t>
      </w:r>
      <w:r w:rsidR="005D20D0">
        <w:rPr>
          <w:rFonts w:hint="eastAsia"/>
        </w:rPr>
        <w:t>中。</w:t>
      </w:r>
      <w:r w:rsidR="00D410CB">
        <w:rPr>
          <w:rFonts w:hint="eastAsia"/>
        </w:rPr>
        <w:t>其成员变量</w:t>
      </w:r>
      <w:r w:rsidR="00D410CB">
        <w:rPr>
          <w:rFonts w:hint="eastAsia"/>
        </w:rPr>
        <w:t>m_nHashValue,m_nHashKey</w:t>
      </w:r>
      <w:r w:rsidR="00D410CB">
        <w:rPr>
          <w:rFonts w:hint="eastAsia"/>
        </w:rPr>
        <w:t>被</w:t>
      </w:r>
      <w:r w:rsidR="00D410CB">
        <w:rPr>
          <w:rFonts w:hint="eastAsia"/>
        </w:rPr>
        <w:t>ZOSHashTable</w:t>
      </w:r>
      <w:r w:rsidR="00657628">
        <w:rPr>
          <w:rFonts w:hint="eastAsia"/>
        </w:rPr>
        <w:t>的</w:t>
      </w:r>
      <w:r w:rsidR="00657628">
        <w:rPr>
          <w:rFonts w:hint="eastAsia"/>
        </w:rPr>
        <w:t>Add</w:t>
      </w:r>
      <w:r w:rsidR="00657628">
        <w:rPr>
          <w:rFonts w:hint="eastAsia"/>
        </w:rPr>
        <w:t>，</w:t>
      </w:r>
      <w:r w:rsidR="00657628">
        <w:rPr>
          <w:rFonts w:hint="eastAsia"/>
        </w:rPr>
        <w:t>Map</w:t>
      </w:r>
      <w:r w:rsidR="00657628">
        <w:rPr>
          <w:rFonts w:hint="eastAsia"/>
        </w:rPr>
        <w:t>，</w:t>
      </w:r>
      <w:r w:rsidR="00657628">
        <w:rPr>
          <w:rFonts w:hint="eastAsia"/>
        </w:rPr>
        <w:t>Remove</w:t>
      </w:r>
      <w:r w:rsidR="00657628">
        <w:rPr>
          <w:rFonts w:hint="eastAsia"/>
        </w:rPr>
        <w:t>函数使用。</w:t>
      </w:r>
    </w:p>
    <w:p w:rsidR="00482D64" w:rsidRDefault="00A8223F">
      <w:r>
        <w:rPr>
          <w:rFonts w:hint="eastAsia"/>
        </w:rPr>
        <w:t>4</w:t>
      </w:r>
      <w:r w:rsidR="00482D64">
        <w:rPr>
          <w:rFonts w:hint="eastAsia"/>
        </w:rPr>
        <w:t xml:space="preserve">  </w:t>
      </w:r>
      <w:r>
        <w:rPr>
          <w:rFonts w:hint="eastAsia"/>
        </w:rPr>
        <w:t>ZOSObjectTable</w:t>
      </w:r>
      <w:r>
        <w:rPr>
          <w:rFonts w:hint="eastAsia"/>
        </w:rPr>
        <w:t>对</w:t>
      </w:r>
      <w:r>
        <w:rPr>
          <w:rFonts w:hint="eastAsia"/>
        </w:rPr>
        <w:t>ZOSHashTable</w:t>
      </w:r>
      <w:r>
        <w:rPr>
          <w:rFonts w:hint="eastAsia"/>
        </w:rPr>
        <w:t>进行实例化后封装，完成</w:t>
      </w:r>
      <w:r>
        <w:rPr>
          <w:rFonts w:hint="eastAsia"/>
        </w:rPr>
        <w:t>ZOSHashTable</w:t>
      </w:r>
      <w:r>
        <w:rPr>
          <w:rFonts w:hint="eastAsia"/>
        </w:rPr>
        <w:t>的功能。</w:t>
      </w:r>
      <w:r w:rsidR="00DB062B">
        <w:rPr>
          <w:rFonts w:hint="eastAsia"/>
        </w:rPr>
        <w:t>用</w:t>
      </w:r>
      <w:r w:rsidR="00DB062B">
        <w:rPr>
          <w:rFonts w:hint="eastAsia"/>
        </w:rPr>
        <w:t>Register</w:t>
      </w:r>
      <w:r w:rsidR="00DB062B">
        <w:rPr>
          <w:rFonts w:hint="eastAsia"/>
        </w:rPr>
        <w:t>，</w:t>
      </w:r>
      <w:r w:rsidR="00DB062B">
        <w:rPr>
          <w:rFonts w:hint="eastAsia"/>
        </w:rPr>
        <w:t>Unregister</w:t>
      </w:r>
      <w:r w:rsidR="00DB062B">
        <w:rPr>
          <w:rFonts w:hint="eastAsia"/>
        </w:rPr>
        <w:t>对应</w:t>
      </w:r>
      <w:r w:rsidR="00DB062B">
        <w:rPr>
          <w:rFonts w:hint="eastAsia"/>
        </w:rPr>
        <w:t>Add</w:t>
      </w:r>
      <w:r w:rsidR="00DB062B">
        <w:rPr>
          <w:rFonts w:hint="eastAsia"/>
        </w:rPr>
        <w:t>，</w:t>
      </w:r>
      <w:r w:rsidR="00DB062B">
        <w:rPr>
          <w:rFonts w:hint="eastAsia"/>
        </w:rPr>
        <w:t>Remove</w:t>
      </w:r>
      <w:r w:rsidR="00DB062B">
        <w:rPr>
          <w:rFonts w:hint="eastAsia"/>
        </w:rPr>
        <w:t>。</w:t>
      </w:r>
    </w:p>
    <w:p w:rsidR="00A8223F" w:rsidRDefault="00DB062B">
      <w:r>
        <w:rPr>
          <w:rFonts w:hint="eastAsia"/>
        </w:rPr>
        <w:t>5  ZOSObjectTable</w:t>
      </w:r>
      <w:r>
        <w:rPr>
          <w:rFonts w:hint="eastAsia"/>
        </w:rPr>
        <w:t>提供</w:t>
      </w:r>
      <w:r>
        <w:rPr>
          <w:rFonts w:hint="eastAsia"/>
        </w:rPr>
        <w:t>GetFirst</w:t>
      </w:r>
      <w:r>
        <w:rPr>
          <w:rFonts w:hint="eastAsia"/>
        </w:rPr>
        <w:t>，</w:t>
      </w:r>
      <w:r>
        <w:rPr>
          <w:rFonts w:hint="eastAsia"/>
        </w:rPr>
        <w:t>GetNext</w:t>
      </w:r>
      <w:r>
        <w:rPr>
          <w:rFonts w:hint="eastAsia"/>
        </w:rPr>
        <w:t>，</w:t>
      </w:r>
      <w:r>
        <w:rPr>
          <w:rFonts w:hint="eastAsia"/>
        </w:rPr>
        <w:t>GetCurrent</w:t>
      </w:r>
      <w:r>
        <w:rPr>
          <w:rFonts w:hint="eastAsia"/>
        </w:rPr>
        <w:t>函数用于遍历</w:t>
      </w:r>
      <w:r>
        <w:rPr>
          <w:rFonts w:hint="eastAsia"/>
        </w:rPr>
        <w:t>ZOSObjectTable</w:t>
      </w:r>
      <w:r>
        <w:rPr>
          <w:rFonts w:hint="eastAsia"/>
        </w:rPr>
        <w:t>中所有元素。</w:t>
      </w:r>
    </w:p>
    <w:p w:rsidR="005313F4" w:rsidRDefault="005313F4">
      <w:r>
        <w:rPr>
          <w:rFonts w:hint="eastAsia"/>
        </w:rPr>
        <w:t>6  ZOSTable</w:t>
      </w:r>
      <w:r>
        <w:rPr>
          <w:rFonts w:hint="eastAsia"/>
        </w:rPr>
        <w:t>与</w:t>
      </w:r>
      <w:r>
        <w:rPr>
          <w:rFonts w:hint="eastAsia"/>
        </w:rPr>
        <w:t>ZOSObjectTable</w:t>
      </w:r>
      <w:r>
        <w:rPr>
          <w:rFonts w:hint="eastAsia"/>
        </w:rPr>
        <w:t>的重要区别是，</w:t>
      </w:r>
      <w:r>
        <w:rPr>
          <w:rFonts w:hint="eastAsia"/>
        </w:rPr>
        <w:t>ZOSTable</w:t>
      </w:r>
      <w:r w:rsidR="00D60D5C">
        <w:rPr>
          <w:rFonts w:hint="eastAsia"/>
        </w:rPr>
        <w:t>是一个模板实现。</w:t>
      </w:r>
      <w:r w:rsidR="00D60D5C">
        <w:rPr>
          <w:rFonts w:hint="eastAsia"/>
        </w:rPr>
        <w:t>ZOSTable</w:t>
      </w:r>
      <w:r w:rsidR="00D60D5C">
        <w:rPr>
          <w:rFonts w:hint="eastAsia"/>
        </w:rPr>
        <w:t>的</w:t>
      </w:r>
      <w:r w:rsidR="00D60D5C">
        <w:rPr>
          <w:rFonts w:hint="eastAsia"/>
        </w:rPr>
        <w:t>DT</w:t>
      </w:r>
      <w:r w:rsidR="00D60D5C">
        <w:rPr>
          <w:rFonts w:hint="eastAsia"/>
        </w:rPr>
        <w:t>，</w:t>
      </w:r>
      <w:r w:rsidR="00D60D5C">
        <w:rPr>
          <w:rFonts w:hint="eastAsia"/>
        </w:rPr>
        <w:t>DK</w:t>
      </w:r>
      <w:r w:rsidR="00D60D5C">
        <w:rPr>
          <w:rFonts w:hint="eastAsia"/>
        </w:rPr>
        <w:t>可以有更多选择。</w:t>
      </w:r>
    </w:p>
    <w:p w:rsidR="00391BEB" w:rsidRPr="00A57FF9" w:rsidRDefault="00391BEB"/>
    <w:p w:rsidR="00E660B5" w:rsidRDefault="00E660B5" w:rsidP="00037690">
      <w:pPr>
        <w:pStyle w:val="3"/>
      </w:pPr>
      <w:r w:rsidRPr="001C5016">
        <w:rPr>
          <w:rFonts w:hint="eastAsia"/>
        </w:rPr>
        <w:t>ZOSPool</w:t>
      </w:r>
      <w:r w:rsidR="001C5016" w:rsidRPr="001C5016">
        <w:rPr>
          <w:rFonts w:hint="eastAsia"/>
        </w:rPr>
        <w:t>容器</w:t>
      </w:r>
      <w:r w:rsidRPr="001C5016">
        <w:rPr>
          <w:rFonts w:hint="eastAsia"/>
        </w:rPr>
        <w:t>说明</w:t>
      </w:r>
      <w:r>
        <w:rPr>
          <w:rFonts w:hint="eastAsia"/>
        </w:rPr>
        <w:t>：</w:t>
      </w:r>
    </w:p>
    <w:p w:rsidR="00E660B5" w:rsidRDefault="00ED0077" w:rsidP="00E660B5">
      <w:r>
        <w:rPr>
          <w:rFonts w:hint="eastAsia"/>
        </w:rPr>
        <w:t xml:space="preserve">1  </w:t>
      </w:r>
      <w:r w:rsidR="0005427E">
        <w:rPr>
          <w:rFonts w:hint="eastAsia"/>
        </w:rPr>
        <w:t>ZOSPool</w:t>
      </w:r>
      <w:r w:rsidR="00CF5167">
        <w:rPr>
          <w:rFonts w:hint="eastAsia"/>
        </w:rPr>
        <w:t>是一个池容器，其特点是预先分配好大小，使用上不能超过预先分配的大小。</w:t>
      </w:r>
    </w:p>
    <w:p w:rsidR="00CF5167" w:rsidRDefault="00CF5167" w:rsidP="00E660B5">
      <w:r>
        <w:rPr>
          <w:rFonts w:hint="eastAsia"/>
        </w:rPr>
        <w:t xml:space="preserve">2  </w:t>
      </w:r>
      <w:r w:rsidR="00AD464E">
        <w:rPr>
          <w:rFonts w:hint="eastAsia"/>
        </w:rPr>
        <w:t>ZOSPool</w:t>
      </w:r>
      <w:r w:rsidR="00AD464E">
        <w:rPr>
          <w:rFonts w:hint="eastAsia"/>
        </w:rPr>
        <w:t>有一个</w:t>
      </w:r>
      <w:r w:rsidR="00AD464E">
        <w:rPr>
          <w:rFonts w:hint="eastAsia"/>
        </w:rPr>
        <w:t>free</w:t>
      </w:r>
      <w:r w:rsidR="00AD464E">
        <w:rPr>
          <w:rFonts w:hint="eastAsia"/>
        </w:rPr>
        <w:t>和</w:t>
      </w:r>
      <w:r w:rsidR="00AD464E">
        <w:rPr>
          <w:rFonts w:hint="eastAsia"/>
        </w:rPr>
        <w:t>use</w:t>
      </w:r>
      <w:r w:rsidR="00AD464E">
        <w:rPr>
          <w:rFonts w:hint="eastAsia"/>
        </w:rPr>
        <w:t>的概念，</w:t>
      </w:r>
      <w:r w:rsidR="009A0016">
        <w:rPr>
          <w:rFonts w:hint="eastAsia"/>
        </w:rPr>
        <w:t>free</w:t>
      </w:r>
      <w:r w:rsidR="009A0016">
        <w:rPr>
          <w:rFonts w:hint="eastAsia"/>
        </w:rPr>
        <w:t>表示空闲，</w:t>
      </w:r>
      <w:r w:rsidR="009A0016">
        <w:rPr>
          <w:rFonts w:hint="eastAsia"/>
        </w:rPr>
        <w:t>use</w:t>
      </w:r>
      <w:r w:rsidR="009A0016">
        <w:rPr>
          <w:rFonts w:hint="eastAsia"/>
        </w:rPr>
        <w:t>表示使用。</w:t>
      </w:r>
      <w:r w:rsidR="009A0016">
        <w:rPr>
          <w:rFonts w:hint="eastAsia"/>
        </w:rPr>
        <w:t>ZOSPool</w:t>
      </w:r>
      <w:r w:rsidR="009A0016">
        <w:rPr>
          <w:rFonts w:hint="eastAsia"/>
        </w:rPr>
        <w:t>在逻辑上有一个空闲链表，链表中的所有元素都处于空闲状态，可被获取，然后使用。同时还有一个使用链表，链表中的所有元素都处于使用状态，可使用，然后置于空闲。</w:t>
      </w:r>
      <w:r w:rsidR="00413990">
        <w:rPr>
          <w:rFonts w:hint="eastAsia"/>
        </w:rPr>
        <w:t>虽然</w:t>
      </w:r>
      <w:r w:rsidR="00413990">
        <w:rPr>
          <w:rFonts w:hint="eastAsia"/>
        </w:rPr>
        <w:t>ZOSPool</w:t>
      </w:r>
      <w:r w:rsidR="00413990">
        <w:rPr>
          <w:rFonts w:hint="eastAsia"/>
        </w:rPr>
        <w:t>在逻辑上有空闲链表和使用链表，但物理实现上这些链表对应的所有值位于一个连续的内存中。通过</w:t>
      </w:r>
      <w:r w:rsidR="00413990">
        <w:rPr>
          <w:rFonts w:hint="eastAsia"/>
        </w:rPr>
        <w:t>m_pFreeBegin,m_pFreeNext,m_pFreeEnd</w:t>
      </w:r>
      <w:r w:rsidR="00413990">
        <w:rPr>
          <w:rFonts w:hint="eastAsia"/>
        </w:rPr>
        <w:t>实现了逻辑上的空闲链表，通过</w:t>
      </w:r>
      <w:r w:rsidR="00413990">
        <w:rPr>
          <w:rFonts w:hint="eastAsia"/>
        </w:rPr>
        <w:t>m_pUsedBegin, m_pUsedNext,</w:t>
      </w:r>
      <w:r w:rsidR="00413990" w:rsidRPr="00413990">
        <w:rPr>
          <w:rFonts w:hint="eastAsia"/>
        </w:rPr>
        <w:t xml:space="preserve"> </w:t>
      </w:r>
      <w:r w:rsidR="00413990">
        <w:rPr>
          <w:rFonts w:hint="eastAsia"/>
        </w:rPr>
        <w:t>m_pUsedEnd</w:t>
      </w:r>
      <w:r w:rsidR="00413990">
        <w:rPr>
          <w:rFonts w:hint="eastAsia"/>
        </w:rPr>
        <w:t>实现了逻辑上的使用链表。</w:t>
      </w:r>
    </w:p>
    <w:p w:rsidR="00063732" w:rsidRDefault="003E5516" w:rsidP="00E660B5">
      <w:r>
        <w:pict>
          <v:shape id="_x0000_i1028" type="#_x0000_t75" style="width:415.7pt;height:128.35pt">
            <v:imagedata r:id="rId15" o:title=""/>
          </v:shape>
        </w:pict>
      </w:r>
    </w:p>
    <w:p w:rsidR="00063732" w:rsidRDefault="00063732" w:rsidP="00917FFB">
      <w:pPr>
        <w:jc w:val="center"/>
      </w:pPr>
      <w:r>
        <w:rPr>
          <w:rFonts w:hint="eastAsia"/>
        </w:rPr>
        <w:t>图（六）</w:t>
      </w:r>
      <w:r w:rsidR="00917FFB">
        <w:rPr>
          <w:rFonts w:hint="eastAsia"/>
        </w:rPr>
        <w:t>ZOSPool</w:t>
      </w:r>
      <w:r w:rsidR="00917FFB">
        <w:rPr>
          <w:rFonts w:hint="eastAsia"/>
        </w:rPr>
        <w:t>逻辑结构图</w:t>
      </w:r>
    </w:p>
    <w:p w:rsidR="00E660B5" w:rsidRDefault="00E509E4" w:rsidP="00E660B5">
      <w:r>
        <w:rPr>
          <w:rFonts w:hint="eastAsia"/>
        </w:rPr>
        <w:t xml:space="preserve">3  </w:t>
      </w:r>
      <w:r w:rsidR="00E60980">
        <w:rPr>
          <w:rFonts w:hint="eastAsia"/>
        </w:rPr>
        <w:t>GetFree</w:t>
      </w:r>
      <w:r w:rsidR="00E60980">
        <w:rPr>
          <w:rFonts w:hint="eastAsia"/>
        </w:rPr>
        <w:t>与</w:t>
      </w:r>
      <w:r w:rsidR="00E60980">
        <w:rPr>
          <w:rFonts w:hint="eastAsia"/>
        </w:rPr>
        <w:t>SetUsed</w:t>
      </w:r>
      <w:r w:rsidR="003E5516">
        <w:rPr>
          <w:rFonts w:hint="eastAsia"/>
        </w:rPr>
        <w:t>函数必须</w:t>
      </w:r>
      <w:r w:rsidR="00E60980">
        <w:rPr>
          <w:rFonts w:hint="eastAsia"/>
        </w:rPr>
        <w:t>配套使用。</w:t>
      </w:r>
      <w:r w:rsidR="00AE10C7">
        <w:rPr>
          <w:rFonts w:hint="eastAsia"/>
        </w:rPr>
        <w:t>GetUsed</w:t>
      </w:r>
      <w:r w:rsidR="00AE10C7">
        <w:rPr>
          <w:rFonts w:hint="eastAsia"/>
        </w:rPr>
        <w:t>与</w:t>
      </w:r>
      <w:r w:rsidR="00AE10C7">
        <w:rPr>
          <w:rFonts w:hint="eastAsia"/>
        </w:rPr>
        <w:t>SetFree</w:t>
      </w:r>
      <w:r w:rsidR="00337D9C">
        <w:rPr>
          <w:rFonts w:hint="eastAsia"/>
        </w:rPr>
        <w:t>函数必须</w:t>
      </w:r>
      <w:r w:rsidR="00AE10C7">
        <w:rPr>
          <w:rFonts w:hint="eastAsia"/>
        </w:rPr>
        <w:t>配套使用。</w:t>
      </w:r>
    </w:p>
    <w:p w:rsidR="0018657A" w:rsidRDefault="0018657A" w:rsidP="00E660B5">
      <w:r>
        <w:rPr>
          <w:rFonts w:hint="eastAsia"/>
        </w:rPr>
        <w:t>4  ZOSPool</w:t>
      </w:r>
      <w:r w:rsidR="00077FEB">
        <w:rPr>
          <w:rFonts w:hint="eastAsia"/>
        </w:rPr>
        <w:t>构造函数中确定了</w:t>
      </w:r>
      <w:r w:rsidR="00077FEB">
        <w:rPr>
          <w:rFonts w:hint="eastAsia"/>
        </w:rPr>
        <w:t>Pool</w:t>
      </w:r>
      <w:r w:rsidR="00077FEB">
        <w:rPr>
          <w:rFonts w:hint="eastAsia"/>
        </w:rPr>
        <w:t>的大小，但在实现时，先分配了指定大小的一半的空间，然后在使用过程中适情况不断分配，直到分配到</w:t>
      </w:r>
      <w:r w:rsidR="00077FEB">
        <w:rPr>
          <w:rFonts w:hint="eastAsia"/>
        </w:rPr>
        <w:t>Pool</w:t>
      </w:r>
      <w:r w:rsidR="00077FEB">
        <w:rPr>
          <w:rFonts w:hint="eastAsia"/>
        </w:rPr>
        <w:t>大小就不再</w:t>
      </w:r>
      <w:r w:rsidR="00CC4D97">
        <w:rPr>
          <w:rFonts w:hint="eastAsia"/>
        </w:rPr>
        <w:t>分配。</w:t>
      </w:r>
    </w:p>
    <w:p w:rsidR="00E660B5" w:rsidRDefault="00E660B5"/>
    <w:p w:rsidR="00447FBF" w:rsidRDefault="00447FBF" w:rsidP="00037690">
      <w:pPr>
        <w:pStyle w:val="3"/>
      </w:pPr>
      <w:r w:rsidRPr="00447FBF">
        <w:rPr>
          <w:rFonts w:hint="eastAsia"/>
        </w:rPr>
        <w:t>ZOSArray</w:t>
      </w:r>
      <w:r w:rsidRPr="00447FBF">
        <w:rPr>
          <w:rFonts w:hint="eastAsia"/>
        </w:rPr>
        <w:t>容器说明</w:t>
      </w:r>
      <w:r>
        <w:rPr>
          <w:rFonts w:hint="eastAsia"/>
        </w:rPr>
        <w:t>：</w:t>
      </w:r>
    </w:p>
    <w:p w:rsidR="00447FBF" w:rsidRDefault="0095229D">
      <w:r>
        <w:rPr>
          <w:rFonts w:hint="eastAsia"/>
        </w:rPr>
        <w:t xml:space="preserve">1  </w:t>
      </w:r>
      <w:r w:rsidR="000846C1">
        <w:rPr>
          <w:rFonts w:hint="eastAsia"/>
        </w:rPr>
        <w:t>ZOSArray</w:t>
      </w:r>
      <w:r w:rsidR="000846C1">
        <w:rPr>
          <w:rFonts w:hint="eastAsia"/>
        </w:rPr>
        <w:t>是一个数组。</w:t>
      </w:r>
      <w:r w:rsidR="00646121">
        <w:rPr>
          <w:rFonts w:hint="eastAsia"/>
        </w:rPr>
        <w:t>目前</w:t>
      </w:r>
      <w:r w:rsidR="00182F02">
        <w:rPr>
          <w:rFonts w:hint="eastAsia"/>
        </w:rPr>
        <w:t>实现</w:t>
      </w:r>
      <w:r w:rsidR="00C747A4">
        <w:rPr>
          <w:rFonts w:hint="eastAsia"/>
        </w:rPr>
        <w:t>方式限制了</w:t>
      </w:r>
      <w:r w:rsidR="00C747A4">
        <w:rPr>
          <w:rFonts w:hint="eastAsia"/>
        </w:rPr>
        <w:t>ZOSArray</w:t>
      </w:r>
      <w:r w:rsidR="00C747A4">
        <w:rPr>
          <w:rFonts w:hint="eastAsia"/>
        </w:rPr>
        <w:t>内的</w:t>
      </w:r>
      <w:r w:rsidR="00C747A4">
        <w:rPr>
          <w:rFonts w:hint="eastAsia"/>
        </w:rPr>
        <w:t>T</w:t>
      </w:r>
      <w:r w:rsidR="00C747A4">
        <w:rPr>
          <w:rFonts w:hint="eastAsia"/>
        </w:rPr>
        <w:t>只能是基础</w:t>
      </w:r>
      <w:r w:rsidR="00A1146F">
        <w:rPr>
          <w:rFonts w:hint="eastAsia"/>
        </w:rPr>
        <w:t>数据</w:t>
      </w:r>
      <w:r w:rsidR="00C747A4">
        <w:rPr>
          <w:rFonts w:hint="eastAsia"/>
        </w:rPr>
        <w:t>类型。</w:t>
      </w:r>
      <w:r w:rsidR="00257BF7">
        <w:rPr>
          <w:rFonts w:hint="eastAsia"/>
        </w:rPr>
        <w:t>如</w:t>
      </w:r>
      <w:r w:rsidR="00EB1F18">
        <w:rPr>
          <w:rFonts w:hint="eastAsia"/>
        </w:rPr>
        <w:t>：对象</w:t>
      </w:r>
      <w:r w:rsidR="00257BF7">
        <w:rPr>
          <w:rFonts w:hint="eastAsia"/>
        </w:rPr>
        <w:t>指针</w:t>
      </w:r>
      <w:r w:rsidR="00EB1F18">
        <w:rPr>
          <w:rFonts w:hint="eastAsia"/>
        </w:rPr>
        <w:t>类型</w:t>
      </w:r>
      <w:r w:rsidR="00257BF7">
        <w:rPr>
          <w:rFonts w:hint="eastAsia"/>
        </w:rPr>
        <w:t>。</w:t>
      </w:r>
    </w:p>
    <w:p w:rsidR="002C1EDF" w:rsidRDefault="002C1EDF"/>
    <w:p w:rsidR="00BC79C2" w:rsidRDefault="004F2986" w:rsidP="00037690">
      <w:pPr>
        <w:pStyle w:val="2"/>
      </w:pPr>
      <w:r w:rsidRPr="00380957">
        <w:rPr>
          <w:rFonts w:hint="eastAsia"/>
        </w:rPr>
        <w:t>文件部分</w:t>
      </w:r>
      <w:r w:rsidR="00380957">
        <w:rPr>
          <w:rFonts w:hint="eastAsia"/>
        </w:rPr>
        <w:t>：</w:t>
      </w:r>
    </w:p>
    <w:p w:rsidR="004F2986" w:rsidRDefault="00796947" w:rsidP="00037690">
      <w:pPr>
        <w:pStyle w:val="3"/>
      </w:pPr>
      <w:r w:rsidRPr="00CB00ED">
        <w:rPr>
          <w:rFonts w:hint="eastAsia"/>
        </w:rPr>
        <w:t>ZOSFile</w:t>
      </w:r>
      <w:r w:rsidRPr="00CB00ED">
        <w:rPr>
          <w:rFonts w:hint="eastAsia"/>
        </w:rPr>
        <w:t>类</w:t>
      </w:r>
      <w:r>
        <w:rPr>
          <w:rFonts w:hint="eastAsia"/>
        </w:rPr>
        <w:t>：</w:t>
      </w:r>
    </w:p>
    <w:p w:rsidR="00796947" w:rsidRDefault="00796947">
      <w:r>
        <w:rPr>
          <w:rFonts w:hint="eastAsia"/>
        </w:rPr>
        <w:t>1  ZOSFile</w:t>
      </w:r>
      <w:r>
        <w:rPr>
          <w:rFonts w:hint="eastAsia"/>
        </w:rPr>
        <w:t>是一个二进制文件操作的封装。</w:t>
      </w:r>
    </w:p>
    <w:p w:rsidR="00223653" w:rsidRDefault="00223653"/>
    <w:p w:rsidR="00223653" w:rsidRDefault="00223653" w:rsidP="00037690">
      <w:pPr>
        <w:pStyle w:val="3"/>
      </w:pPr>
      <w:r w:rsidRPr="00CB00ED">
        <w:rPr>
          <w:rFonts w:hint="eastAsia"/>
        </w:rPr>
        <w:lastRenderedPageBreak/>
        <w:t>ZLog</w:t>
      </w:r>
      <w:r w:rsidRPr="00CB00ED">
        <w:rPr>
          <w:rFonts w:hint="eastAsia"/>
        </w:rPr>
        <w:t>类</w:t>
      </w:r>
      <w:r>
        <w:rPr>
          <w:rFonts w:hint="eastAsia"/>
        </w:rPr>
        <w:t>：</w:t>
      </w:r>
    </w:p>
    <w:p w:rsidR="00C85077" w:rsidRDefault="00223653">
      <w:r>
        <w:rPr>
          <w:rFonts w:hint="eastAsia"/>
        </w:rPr>
        <w:t xml:space="preserve">1  </w:t>
      </w:r>
      <w:r w:rsidR="00C85077">
        <w:rPr>
          <w:rFonts w:hint="eastAsia"/>
        </w:rPr>
        <w:t>封装日志操作。将日志等级分成</w:t>
      </w:r>
      <w:r w:rsidR="00C85077">
        <w:rPr>
          <w:rFonts w:hint="eastAsia"/>
        </w:rPr>
        <w:t>4</w:t>
      </w:r>
      <w:r w:rsidR="00C85077">
        <w:rPr>
          <w:rFonts w:hint="eastAsia"/>
        </w:rPr>
        <w:t>个等级，分别为</w:t>
      </w:r>
      <w:r w:rsidR="00C85077">
        <w:rPr>
          <w:rFonts w:hint="eastAsia"/>
        </w:rPr>
        <w:t>ERROR</w:t>
      </w:r>
      <w:r w:rsidR="00C85077">
        <w:rPr>
          <w:rFonts w:hint="eastAsia"/>
        </w:rPr>
        <w:t>，</w:t>
      </w:r>
      <w:r w:rsidR="00C85077">
        <w:rPr>
          <w:rFonts w:hint="eastAsia"/>
        </w:rPr>
        <w:t>WARNING</w:t>
      </w:r>
      <w:r w:rsidR="00C85077">
        <w:rPr>
          <w:rFonts w:hint="eastAsia"/>
        </w:rPr>
        <w:t>，</w:t>
      </w:r>
      <w:r w:rsidR="00C85077">
        <w:rPr>
          <w:rFonts w:hint="eastAsia"/>
        </w:rPr>
        <w:t>INFO</w:t>
      </w:r>
      <w:r w:rsidR="00C85077">
        <w:rPr>
          <w:rFonts w:hint="eastAsia"/>
        </w:rPr>
        <w:t>，</w:t>
      </w:r>
      <w:r w:rsidR="00C85077">
        <w:rPr>
          <w:rFonts w:hint="eastAsia"/>
        </w:rPr>
        <w:t>DEBUG</w:t>
      </w:r>
      <w:r w:rsidR="00C85077">
        <w:rPr>
          <w:rFonts w:hint="eastAsia"/>
        </w:rPr>
        <w:t>。</w:t>
      </w:r>
    </w:p>
    <w:p w:rsidR="00C85077" w:rsidRDefault="00C85077">
      <w:r>
        <w:rPr>
          <w:rFonts w:hint="eastAsia"/>
        </w:rPr>
        <w:t>当设置等级为</w:t>
      </w:r>
      <w:r>
        <w:rPr>
          <w:rFonts w:hint="eastAsia"/>
        </w:rPr>
        <w:t>DEBUG</w:t>
      </w:r>
      <w:r>
        <w:rPr>
          <w:rFonts w:hint="eastAsia"/>
        </w:rPr>
        <w:t>时，日志文件中将打印所有等级的日志；</w:t>
      </w:r>
    </w:p>
    <w:p w:rsidR="00C85077" w:rsidRDefault="00C85077">
      <w:r>
        <w:rPr>
          <w:rFonts w:hint="eastAsia"/>
        </w:rPr>
        <w:t>当设置等级为</w:t>
      </w:r>
      <w:r>
        <w:rPr>
          <w:rFonts w:hint="eastAsia"/>
        </w:rPr>
        <w:t>INFO</w:t>
      </w:r>
      <w:r>
        <w:rPr>
          <w:rFonts w:hint="eastAsia"/>
        </w:rPr>
        <w:t>时，日志文件中将打印</w:t>
      </w:r>
      <w:r>
        <w:rPr>
          <w:rFonts w:hint="eastAsia"/>
        </w:rPr>
        <w:t>INFO</w:t>
      </w:r>
      <w:r>
        <w:rPr>
          <w:rFonts w:hint="eastAsia"/>
        </w:rPr>
        <w:t>，</w:t>
      </w:r>
      <w:r>
        <w:rPr>
          <w:rFonts w:hint="eastAsia"/>
        </w:rPr>
        <w:t>WARNING</w:t>
      </w:r>
      <w:r>
        <w:rPr>
          <w:rFonts w:hint="eastAsia"/>
        </w:rPr>
        <w:t>，</w:t>
      </w:r>
      <w:r>
        <w:rPr>
          <w:rFonts w:hint="eastAsia"/>
        </w:rPr>
        <w:t>ERROR</w:t>
      </w:r>
      <w:r>
        <w:rPr>
          <w:rFonts w:hint="eastAsia"/>
        </w:rPr>
        <w:t>等级的日志；</w:t>
      </w:r>
    </w:p>
    <w:p w:rsidR="00C85077" w:rsidRDefault="00C85077">
      <w:r>
        <w:rPr>
          <w:rFonts w:hint="eastAsia"/>
        </w:rPr>
        <w:t>当设置等级为</w:t>
      </w:r>
      <w:r>
        <w:rPr>
          <w:rFonts w:hint="eastAsia"/>
        </w:rPr>
        <w:t>WARNING</w:t>
      </w:r>
      <w:r>
        <w:rPr>
          <w:rFonts w:hint="eastAsia"/>
        </w:rPr>
        <w:t>时，日志文件中将打印</w:t>
      </w:r>
      <w:r>
        <w:rPr>
          <w:rFonts w:hint="eastAsia"/>
        </w:rPr>
        <w:t>WARNING</w:t>
      </w:r>
      <w:r>
        <w:rPr>
          <w:rFonts w:hint="eastAsia"/>
        </w:rPr>
        <w:t>，</w:t>
      </w:r>
      <w:r>
        <w:rPr>
          <w:rFonts w:hint="eastAsia"/>
        </w:rPr>
        <w:t>ERROR</w:t>
      </w:r>
      <w:r>
        <w:rPr>
          <w:rFonts w:hint="eastAsia"/>
        </w:rPr>
        <w:t>等级的日志；</w:t>
      </w:r>
    </w:p>
    <w:p w:rsidR="00C85077" w:rsidRDefault="00C85077">
      <w:r>
        <w:rPr>
          <w:rFonts w:hint="eastAsia"/>
        </w:rPr>
        <w:t>当设置等级为</w:t>
      </w:r>
      <w:r>
        <w:rPr>
          <w:rFonts w:hint="eastAsia"/>
        </w:rPr>
        <w:t>ERROR</w:t>
      </w:r>
      <w:r>
        <w:rPr>
          <w:rFonts w:hint="eastAsia"/>
        </w:rPr>
        <w:t>时，日志文件中将只打印</w:t>
      </w:r>
      <w:r>
        <w:rPr>
          <w:rFonts w:hint="eastAsia"/>
        </w:rPr>
        <w:t>ERROR</w:t>
      </w:r>
      <w:r>
        <w:rPr>
          <w:rFonts w:hint="eastAsia"/>
        </w:rPr>
        <w:t>等级的日志；</w:t>
      </w:r>
    </w:p>
    <w:p w:rsidR="00D3501F" w:rsidRDefault="00D3501F">
      <w:r>
        <w:rPr>
          <w:rFonts w:hint="eastAsia"/>
        </w:rPr>
        <w:t xml:space="preserve">2  </w:t>
      </w:r>
      <w:r w:rsidR="005A7F67">
        <w:rPr>
          <w:rFonts w:hint="eastAsia"/>
        </w:rPr>
        <w:t>通过宏</w:t>
      </w:r>
      <w:r w:rsidR="005A7F67">
        <w:rPr>
          <w:rFonts w:hint="eastAsia"/>
        </w:rPr>
        <w:t>LOG_SET_LEVEL,LOG_ERROR</w:t>
      </w:r>
      <w:r w:rsidR="005A7F67">
        <w:rPr>
          <w:rFonts w:hint="eastAsia"/>
        </w:rPr>
        <w:t>等来实现日志的设置和打印。</w:t>
      </w:r>
    </w:p>
    <w:p w:rsidR="00BE69C5" w:rsidRPr="00BE69C5" w:rsidRDefault="00D3501F">
      <w:r>
        <w:rPr>
          <w:rFonts w:hint="eastAsia"/>
        </w:rPr>
        <w:t>3</w:t>
      </w:r>
      <w:r w:rsidR="00C85077">
        <w:rPr>
          <w:rFonts w:hint="eastAsia"/>
        </w:rPr>
        <w:t xml:space="preserve">  </w:t>
      </w:r>
      <w:r w:rsidR="00BE69C5">
        <w:rPr>
          <w:rFonts w:hint="eastAsia"/>
        </w:rPr>
        <w:t>由于在构造函数中将日志的实例赋值给</w:t>
      </w:r>
      <w:r w:rsidR="00BE69C5">
        <w:rPr>
          <w:rFonts w:hint="eastAsia"/>
        </w:rPr>
        <w:t>pLog</w:t>
      </w:r>
      <w:r w:rsidR="00BE69C5">
        <w:rPr>
          <w:rFonts w:hint="eastAsia"/>
        </w:rPr>
        <w:t>变量，所以这就决定了一个程序对应一个日志对象。</w:t>
      </w:r>
      <w:r w:rsidR="00BE69C5">
        <w:rPr>
          <w:rFonts w:hint="eastAsia"/>
        </w:rPr>
        <w:t xml:space="preserve">  </w:t>
      </w:r>
    </w:p>
    <w:p w:rsidR="00BC79C2" w:rsidRDefault="00BC79C2"/>
    <w:p w:rsidR="00A03906" w:rsidRDefault="00A03906" w:rsidP="00037690">
      <w:pPr>
        <w:pStyle w:val="3"/>
      </w:pPr>
      <w:r w:rsidRPr="00CB00ED">
        <w:rPr>
          <w:rFonts w:hint="eastAsia"/>
        </w:rPr>
        <w:t>XML</w:t>
      </w:r>
      <w:r w:rsidRPr="00CB00ED">
        <w:rPr>
          <w:rFonts w:hint="eastAsia"/>
        </w:rPr>
        <w:t>文件相关</w:t>
      </w:r>
      <w:r>
        <w:rPr>
          <w:rFonts w:hint="eastAsia"/>
        </w:rPr>
        <w:t>：</w:t>
      </w:r>
    </w:p>
    <w:p w:rsidR="00A03906" w:rsidRDefault="00A03906">
      <w:r>
        <w:rPr>
          <w:rFonts w:hint="eastAsia"/>
        </w:rPr>
        <w:t>1  ZXMLElement</w:t>
      </w:r>
      <w:r>
        <w:rPr>
          <w:rFonts w:hint="eastAsia"/>
        </w:rPr>
        <w:t>，</w:t>
      </w:r>
      <w:r>
        <w:rPr>
          <w:rFonts w:hint="eastAsia"/>
        </w:rPr>
        <w:t>ZXMLNode</w:t>
      </w:r>
      <w:r>
        <w:rPr>
          <w:rFonts w:hint="eastAsia"/>
        </w:rPr>
        <w:t>，</w:t>
      </w:r>
      <w:r>
        <w:rPr>
          <w:rFonts w:hint="eastAsia"/>
        </w:rPr>
        <w:t>ZXMLBase</w:t>
      </w:r>
      <w:r w:rsidR="008F572F">
        <w:rPr>
          <w:rFonts w:hint="eastAsia"/>
        </w:rPr>
        <w:t>，</w:t>
      </w:r>
      <w:r w:rsidR="008F572F">
        <w:rPr>
          <w:rFonts w:hint="eastAsia"/>
        </w:rPr>
        <w:t>ZXMLParser</w:t>
      </w:r>
      <w:r>
        <w:rPr>
          <w:rFonts w:hint="eastAsia"/>
        </w:rPr>
        <w:t>共同完成</w:t>
      </w:r>
      <w:r>
        <w:rPr>
          <w:rFonts w:hint="eastAsia"/>
        </w:rPr>
        <w:t>xml</w:t>
      </w:r>
      <w:r>
        <w:rPr>
          <w:rFonts w:hint="eastAsia"/>
        </w:rPr>
        <w:t>文件的</w:t>
      </w:r>
      <w:r w:rsidR="00955E7D">
        <w:rPr>
          <w:rFonts w:hint="eastAsia"/>
        </w:rPr>
        <w:t>读写</w:t>
      </w:r>
      <w:r>
        <w:rPr>
          <w:rFonts w:hint="eastAsia"/>
        </w:rPr>
        <w:t>操作。</w:t>
      </w:r>
    </w:p>
    <w:p w:rsidR="008D49C6" w:rsidRDefault="008D49C6"/>
    <w:p w:rsidR="00F00471" w:rsidRDefault="000E120E" w:rsidP="00037690">
      <w:pPr>
        <w:pStyle w:val="2"/>
      </w:pPr>
      <w:r w:rsidRPr="00DB43B2">
        <w:rPr>
          <w:rFonts w:hint="eastAsia"/>
        </w:rPr>
        <w:t>网络部分</w:t>
      </w:r>
      <w:r>
        <w:rPr>
          <w:rFonts w:hint="eastAsia"/>
        </w:rPr>
        <w:t>：</w:t>
      </w:r>
    </w:p>
    <w:p w:rsidR="00B8533E" w:rsidRDefault="00BE6B76" w:rsidP="00037690">
      <w:pPr>
        <w:pStyle w:val="3"/>
      </w:pPr>
      <w:r w:rsidRPr="00FD690B">
        <w:rPr>
          <w:rFonts w:hint="eastAsia"/>
        </w:rPr>
        <w:t>ZSocket</w:t>
      </w:r>
      <w:r w:rsidRPr="00FD690B">
        <w:rPr>
          <w:rFonts w:hint="eastAsia"/>
        </w:rPr>
        <w:t>类</w:t>
      </w:r>
      <w:r>
        <w:rPr>
          <w:rFonts w:hint="eastAsia"/>
        </w:rPr>
        <w:t>：</w:t>
      </w:r>
    </w:p>
    <w:p w:rsidR="00BE6B76" w:rsidRDefault="00BE6B76">
      <w:r>
        <w:rPr>
          <w:rFonts w:hint="eastAsia"/>
        </w:rPr>
        <w:t>1  Initialize</w:t>
      </w:r>
      <w:r>
        <w:rPr>
          <w:rFonts w:hint="eastAsia"/>
        </w:rPr>
        <w:t>函数中初始化了</w:t>
      </w:r>
      <w:r>
        <w:rPr>
          <w:rFonts w:hint="eastAsia"/>
        </w:rPr>
        <w:t>socket</w:t>
      </w:r>
      <w:r>
        <w:rPr>
          <w:rFonts w:hint="eastAsia"/>
        </w:rPr>
        <w:t>库，同时创建出</w:t>
      </w:r>
      <w:r>
        <w:rPr>
          <w:rFonts w:hint="eastAsia"/>
        </w:rPr>
        <w:t>ZSocketEventThread</w:t>
      </w:r>
      <w:r>
        <w:rPr>
          <w:rFonts w:hint="eastAsia"/>
        </w:rPr>
        <w:t>。</w:t>
      </w:r>
      <w:r w:rsidR="00FF7F60">
        <w:rPr>
          <w:rFonts w:hint="eastAsia"/>
        </w:rPr>
        <w:t>StartEventThread</w:t>
      </w:r>
      <w:r w:rsidR="00FF7F60">
        <w:rPr>
          <w:rFonts w:hint="eastAsia"/>
        </w:rPr>
        <w:t>函数启动事件线程。</w:t>
      </w:r>
    </w:p>
    <w:p w:rsidR="00BE6B76" w:rsidRDefault="00FF7F60">
      <w:r>
        <w:rPr>
          <w:rFonts w:hint="eastAsia"/>
        </w:rPr>
        <w:t xml:space="preserve">2  </w:t>
      </w:r>
      <w:r w:rsidR="008B491D">
        <w:rPr>
          <w:rFonts w:hint="eastAsia"/>
        </w:rPr>
        <w:t>包含了通用的</w:t>
      </w:r>
      <w:r w:rsidR="008B491D">
        <w:rPr>
          <w:rFonts w:hint="eastAsia"/>
        </w:rPr>
        <w:t>socket</w:t>
      </w:r>
      <w:r w:rsidR="008B491D">
        <w:rPr>
          <w:rFonts w:hint="eastAsia"/>
        </w:rPr>
        <w:t>设置函数。如，设置（非）阻塞，发送缓存，接收缓存等。</w:t>
      </w:r>
    </w:p>
    <w:p w:rsidR="00FD690B" w:rsidRDefault="00FD690B"/>
    <w:p w:rsidR="00BE6B76" w:rsidRDefault="00BE6B76" w:rsidP="00037690">
      <w:pPr>
        <w:pStyle w:val="3"/>
      </w:pPr>
      <w:r w:rsidRPr="00FD690B">
        <w:rPr>
          <w:rFonts w:hint="eastAsia"/>
        </w:rPr>
        <w:t>ZTCPSocket</w:t>
      </w:r>
      <w:r w:rsidRPr="00FD690B">
        <w:rPr>
          <w:rFonts w:hint="eastAsia"/>
        </w:rPr>
        <w:t>类</w:t>
      </w:r>
      <w:r>
        <w:rPr>
          <w:rFonts w:hint="eastAsia"/>
        </w:rPr>
        <w:t>：</w:t>
      </w:r>
    </w:p>
    <w:p w:rsidR="00FD690B" w:rsidRDefault="00FD690B">
      <w:r>
        <w:rPr>
          <w:rFonts w:hint="eastAsia"/>
        </w:rPr>
        <w:t xml:space="preserve">1  </w:t>
      </w:r>
      <w:r>
        <w:rPr>
          <w:rFonts w:hint="eastAsia"/>
        </w:rPr>
        <w:t>继承自</w:t>
      </w:r>
      <w:r>
        <w:rPr>
          <w:rFonts w:hint="eastAsia"/>
        </w:rPr>
        <w:t>ZSocket</w:t>
      </w:r>
      <w:r>
        <w:rPr>
          <w:rFonts w:hint="eastAsia"/>
        </w:rPr>
        <w:t>，完成</w:t>
      </w:r>
      <w:r>
        <w:rPr>
          <w:rFonts w:hint="eastAsia"/>
        </w:rPr>
        <w:t>socket</w:t>
      </w:r>
      <w:r>
        <w:rPr>
          <w:rFonts w:hint="eastAsia"/>
        </w:rPr>
        <w:t>基本功能。</w:t>
      </w:r>
    </w:p>
    <w:p w:rsidR="00FD690B" w:rsidRDefault="00FD690B">
      <w:r>
        <w:rPr>
          <w:rFonts w:hint="eastAsia"/>
        </w:rPr>
        <w:t xml:space="preserve">2  </w:t>
      </w:r>
      <w:r>
        <w:rPr>
          <w:rFonts w:hint="eastAsia"/>
        </w:rPr>
        <w:t>针对</w:t>
      </w:r>
      <w:r>
        <w:rPr>
          <w:rFonts w:hint="eastAsia"/>
        </w:rPr>
        <w:t>TCP</w:t>
      </w:r>
      <w:r>
        <w:rPr>
          <w:rFonts w:hint="eastAsia"/>
        </w:rPr>
        <w:t>的特殊性，实现</w:t>
      </w:r>
      <w:r>
        <w:rPr>
          <w:rFonts w:hint="eastAsia"/>
        </w:rPr>
        <w:t>Connect</w:t>
      </w:r>
      <w:r>
        <w:rPr>
          <w:rFonts w:hint="eastAsia"/>
        </w:rPr>
        <w:t>，</w:t>
      </w:r>
      <w:r>
        <w:rPr>
          <w:rFonts w:hint="eastAsia"/>
        </w:rPr>
        <w:t>Attach</w:t>
      </w:r>
      <w:r>
        <w:rPr>
          <w:rFonts w:hint="eastAsia"/>
        </w:rPr>
        <w:t>，</w:t>
      </w:r>
      <w:r>
        <w:rPr>
          <w:rFonts w:hint="eastAsia"/>
        </w:rPr>
        <w:t>Send</w:t>
      </w:r>
      <w:r>
        <w:rPr>
          <w:rFonts w:hint="eastAsia"/>
        </w:rPr>
        <w:t>，</w:t>
      </w:r>
      <w:r>
        <w:rPr>
          <w:rFonts w:hint="eastAsia"/>
        </w:rPr>
        <w:t>Recv</w:t>
      </w:r>
    </w:p>
    <w:p w:rsidR="00FD690B" w:rsidRDefault="00FD690B"/>
    <w:p w:rsidR="00BF1011" w:rsidRDefault="00BF1011" w:rsidP="00037690">
      <w:pPr>
        <w:pStyle w:val="3"/>
      </w:pPr>
      <w:r w:rsidRPr="002645A5">
        <w:rPr>
          <w:rFonts w:hint="eastAsia"/>
        </w:rPr>
        <w:t>ZTCPListenerSocket</w:t>
      </w:r>
      <w:r w:rsidRPr="002645A5">
        <w:rPr>
          <w:rFonts w:hint="eastAsia"/>
        </w:rPr>
        <w:t>类</w:t>
      </w:r>
      <w:r>
        <w:rPr>
          <w:rFonts w:hint="eastAsia"/>
        </w:rPr>
        <w:t>：</w:t>
      </w:r>
    </w:p>
    <w:p w:rsidR="00BF1011" w:rsidRDefault="00BF1011">
      <w:r>
        <w:rPr>
          <w:rFonts w:hint="eastAsia"/>
        </w:rPr>
        <w:t xml:space="preserve">1  </w:t>
      </w:r>
      <w:r>
        <w:rPr>
          <w:rFonts w:hint="eastAsia"/>
        </w:rPr>
        <w:t>继承自</w:t>
      </w:r>
      <w:r>
        <w:rPr>
          <w:rFonts w:hint="eastAsia"/>
        </w:rPr>
        <w:t>ZTCPSocket</w:t>
      </w:r>
      <w:r>
        <w:rPr>
          <w:rFonts w:hint="eastAsia"/>
        </w:rPr>
        <w:t>，对</w:t>
      </w:r>
      <w:r>
        <w:rPr>
          <w:rFonts w:hint="eastAsia"/>
        </w:rPr>
        <w:t>TCP</w:t>
      </w:r>
      <w:r>
        <w:rPr>
          <w:rFonts w:hint="eastAsia"/>
        </w:rPr>
        <w:t>监听类型的</w:t>
      </w:r>
      <w:r>
        <w:rPr>
          <w:rFonts w:hint="eastAsia"/>
        </w:rPr>
        <w:t>socket</w:t>
      </w:r>
      <w:r>
        <w:rPr>
          <w:rFonts w:hint="eastAsia"/>
        </w:rPr>
        <w:t>进行了封装。</w:t>
      </w:r>
    </w:p>
    <w:p w:rsidR="00BF1011" w:rsidRDefault="00BF1011">
      <w:r>
        <w:rPr>
          <w:rFonts w:hint="eastAsia"/>
        </w:rPr>
        <w:t xml:space="preserve">2  </w:t>
      </w:r>
      <w:r>
        <w:rPr>
          <w:rFonts w:hint="eastAsia"/>
        </w:rPr>
        <w:t>重写</w:t>
      </w:r>
      <w:r>
        <w:rPr>
          <w:rFonts w:hint="eastAsia"/>
        </w:rPr>
        <w:t>ProcessEvent</w:t>
      </w:r>
      <w:r>
        <w:rPr>
          <w:rFonts w:hint="eastAsia"/>
        </w:rPr>
        <w:t>函数，改变</w:t>
      </w:r>
      <w:r>
        <w:rPr>
          <w:rFonts w:hint="eastAsia"/>
        </w:rPr>
        <w:t>socket</w:t>
      </w:r>
      <w:r>
        <w:rPr>
          <w:rFonts w:hint="eastAsia"/>
        </w:rPr>
        <w:t>事件的处理流程。</w:t>
      </w:r>
    </w:p>
    <w:p w:rsidR="00BF1011" w:rsidRDefault="00BF1011">
      <w:r>
        <w:rPr>
          <w:rFonts w:hint="eastAsia"/>
        </w:rPr>
        <w:t xml:space="preserve">3  </w:t>
      </w:r>
      <w:r>
        <w:rPr>
          <w:rFonts w:hint="eastAsia"/>
        </w:rPr>
        <w:t>在收到</w:t>
      </w:r>
      <w:r w:rsidR="00DA4C47">
        <w:rPr>
          <w:rFonts w:hint="eastAsia"/>
        </w:rPr>
        <w:t>accept</w:t>
      </w:r>
      <w:r>
        <w:rPr>
          <w:rFonts w:hint="eastAsia"/>
        </w:rPr>
        <w:t>事件后调用</w:t>
      </w:r>
      <w:r>
        <w:rPr>
          <w:rFonts w:hint="eastAsia"/>
        </w:rPr>
        <w:t>OnListenerEvent</w:t>
      </w:r>
      <w:r>
        <w:rPr>
          <w:rFonts w:hint="eastAsia"/>
        </w:rPr>
        <w:t>回调。</w:t>
      </w:r>
    </w:p>
    <w:p w:rsidR="00BF1011" w:rsidRDefault="00BF1011"/>
    <w:p w:rsidR="00BE6B76" w:rsidRDefault="00BE6B76" w:rsidP="00037690">
      <w:pPr>
        <w:pStyle w:val="3"/>
      </w:pPr>
      <w:r w:rsidRPr="00DF5F13">
        <w:rPr>
          <w:rFonts w:hint="eastAsia"/>
        </w:rPr>
        <w:lastRenderedPageBreak/>
        <w:t>ZUDPSocket</w:t>
      </w:r>
      <w:r w:rsidRPr="00DF5F13">
        <w:rPr>
          <w:rFonts w:hint="eastAsia"/>
        </w:rPr>
        <w:t>类</w:t>
      </w:r>
      <w:r>
        <w:rPr>
          <w:rFonts w:hint="eastAsia"/>
        </w:rPr>
        <w:t>：</w:t>
      </w:r>
    </w:p>
    <w:p w:rsidR="00FD690B" w:rsidRDefault="00FD690B">
      <w:r>
        <w:rPr>
          <w:rFonts w:hint="eastAsia"/>
        </w:rPr>
        <w:t xml:space="preserve">1  </w:t>
      </w:r>
      <w:r>
        <w:rPr>
          <w:rFonts w:hint="eastAsia"/>
        </w:rPr>
        <w:t>继承自</w:t>
      </w:r>
      <w:r>
        <w:rPr>
          <w:rFonts w:hint="eastAsia"/>
        </w:rPr>
        <w:t>ZSocket</w:t>
      </w:r>
      <w:r>
        <w:rPr>
          <w:rFonts w:hint="eastAsia"/>
        </w:rPr>
        <w:t>，完成</w:t>
      </w:r>
      <w:r>
        <w:rPr>
          <w:rFonts w:hint="eastAsia"/>
        </w:rPr>
        <w:t>socket</w:t>
      </w:r>
      <w:r>
        <w:rPr>
          <w:rFonts w:hint="eastAsia"/>
        </w:rPr>
        <w:t>基本功能。</w:t>
      </w:r>
    </w:p>
    <w:p w:rsidR="00FD690B" w:rsidRDefault="00FD690B">
      <w:r>
        <w:rPr>
          <w:rFonts w:hint="eastAsia"/>
        </w:rPr>
        <w:t xml:space="preserve">2  </w:t>
      </w:r>
      <w:r>
        <w:rPr>
          <w:rFonts w:hint="eastAsia"/>
        </w:rPr>
        <w:t>针对</w:t>
      </w:r>
      <w:r>
        <w:rPr>
          <w:rFonts w:hint="eastAsia"/>
        </w:rPr>
        <w:t>UDP</w:t>
      </w:r>
      <w:r>
        <w:rPr>
          <w:rFonts w:hint="eastAsia"/>
        </w:rPr>
        <w:t>的特殊性，实现</w:t>
      </w:r>
      <w:r>
        <w:rPr>
          <w:rFonts w:hint="eastAsia"/>
        </w:rPr>
        <w:t>SendTo</w:t>
      </w:r>
      <w:r>
        <w:rPr>
          <w:rFonts w:hint="eastAsia"/>
        </w:rPr>
        <w:t>，</w:t>
      </w:r>
      <w:r>
        <w:rPr>
          <w:rFonts w:hint="eastAsia"/>
        </w:rPr>
        <w:t>RecvFrom</w:t>
      </w:r>
      <w:r>
        <w:rPr>
          <w:rFonts w:hint="eastAsia"/>
        </w:rPr>
        <w:t>，及组播相关函数。</w:t>
      </w:r>
    </w:p>
    <w:p w:rsidR="00FD690B" w:rsidRDefault="00FD690B"/>
    <w:p w:rsidR="00BE6B76" w:rsidRDefault="00DA4C47" w:rsidP="00037690">
      <w:pPr>
        <w:pStyle w:val="3"/>
      </w:pPr>
      <w:r w:rsidRPr="00DA4C47">
        <w:rPr>
          <w:rFonts w:hint="eastAsia"/>
        </w:rPr>
        <w:t>ZSocketEventThread</w:t>
      </w:r>
      <w:r w:rsidRPr="00DA4C47">
        <w:rPr>
          <w:rFonts w:hint="eastAsia"/>
        </w:rPr>
        <w:t>类</w:t>
      </w:r>
      <w:r>
        <w:rPr>
          <w:rFonts w:hint="eastAsia"/>
        </w:rPr>
        <w:t>：</w:t>
      </w:r>
    </w:p>
    <w:p w:rsidR="00DA4C47" w:rsidRDefault="00DA4C47" w:rsidP="00DA4C47">
      <w:pPr>
        <w:jc w:val="left"/>
      </w:pPr>
      <w:r>
        <w:rPr>
          <w:rFonts w:hint="eastAsia"/>
        </w:rPr>
        <w:t xml:space="preserve">1  </w:t>
      </w:r>
      <w:r>
        <w:rPr>
          <w:rFonts w:hint="eastAsia"/>
        </w:rPr>
        <w:t>连接</w:t>
      </w:r>
      <w:r>
        <w:rPr>
          <w:rFonts w:hint="eastAsia"/>
        </w:rPr>
        <w:t>ZSocket</w:t>
      </w:r>
      <w:r>
        <w:rPr>
          <w:rFonts w:hint="eastAsia"/>
        </w:rPr>
        <w:t>的事件与</w:t>
      </w:r>
      <w:r>
        <w:rPr>
          <w:rFonts w:hint="eastAsia"/>
        </w:rPr>
        <w:t>Task</w:t>
      </w:r>
      <w:r>
        <w:rPr>
          <w:rFonts w:hint="eastAsia"/>
        </w:rPr>
        <w:t>的桥梁。</w:t>
      </w:r>
    </w:p>
    <w:p w:rsidR="00DA4C47" w:rsidRDefault="00DA4C47" w:rsidP="00DA4C47">
      <w:pPr>
        <w:jc w:val="left"/>
      </w:pPr>
      <w:r>
        <w:rPr>
          <w:rFonts w:hint="eastAsia"/>
        </w:rPr>
        <w:t xml:space="preserve">2  </w:t>
      </w:r>
      <w:r>
        <w:rPr>
          <w:rFonts w:hint="eastAsia"/>
        </w:rPr>
        <w:t>在</w:t>
      </w:r>
      <w:r>
        <w:rPr>
          <w:rFonts w:hint="eastAsia"/>
        </w:rPr>
        <w:t>WaitForEvent</w:t>
      </w:r>
      <w:r>
        <w:rPr>
          <w:rFonts w:hint="eastAsia"/>
        </w:rPr>
        <w:t>中，用</w:t>
      </w:r>
      <w:r>
        <w:rPr>
          <w:rFonts w:hint="eastAsia"/>
        </w:rPr>
        <w:t>select</w:t>
      </w:r>
      <w:r>
        <w:rPr>
          <w:rFonts w:hint="eastAsia"/>
        </w:rPr>
        <w:t>模型的方式监听事件。</w:t>
      </w:r>
    </w:p>
    <w:p w:rsidR="004F45B1" w:rsidRDefault="004F45B1"/>
    <w:p w:rsidR="00273FDE" w:rsidRDefault="00DC6907" w:rsidP="00037690">
      <w:pPr>
        <w:pStyle w:val="2"/>
      </w:pPr>
      <w:r w:rsidRPr="00FE1136">
        <w:rPr>
          <w:rFonts w:hint="eastAsia"/>
        </w:rPr>
        <w:t>Task</w:t>
      </w:r>
      <w:r w:rsidRPr="00FE1136">
        <w:rPr>
          <w:rFonts w:hint="eastAsia"/>
        </w:rPr>
        <w:t>部分</w:t>
      </w:r>
      <w:r>
        <w:rPr>
          <w:rFonts w:hint="eastAsia"/>
        </w:rPr>
        <w:t>：</w:t>
      </w:r>
    </w:p>
    <w:p w:rsidR="00273FDE" w:rsidRDefault="00273FDE" w:rsidP="00037690">
      <w:pPr>
        <w:pStyle w:val="3"/>
      </w:pPr>
      <w:r>
        <w:rPr>
          <w:rFonts w:hint="eastAsia"/>
        </w:rPr>
        <w:t>方法原理简述</w:t>
      </w:r>
    </w:p>
    <w:p w:rsidR="00472D13" w:rsidRPr="00472D13" w:rsidRDefault="00472D13" w:rsidP="00273FDE">
      <w:r>
        <w:rPr>
          <w:rFonts w:hint="eastAsia"/>
        </w:rPr>
        <w:t>基本目标：当某个事件发生时，此事件被处理。</w:t>
      </w:r>
    </w:p>
    <w:p w:rsidR="00273FDE" w:rsidRDefault="00273FDE" w:rsidP="00273FDE">
      <w:r>
        <w:rPr>
          <w:rFonts w:hint="eastAsia"/>
        </w:rPr>
        <w:t>内核任务调度模块采样了事件（</w:t>
      </w:r>
      <w:r>
        <w:rPr>
          <w:rFonts w:hint="eastAsia"/>
        </w:rPr>
        <w:t>ZEvent</w:t>
      </w:r>
      <w:r>
        <w:rPr>
          <w:rFonts w:hint="eastAsia"/>
        </w:rPr>
        <w:t>），事件线程（</w:t>
      </w:r>
      <w:r>
        <w:rPr>
          <w:rFonts w:hint="eastAsia"/>
        </w:rPr>
        <w:t>ZEventThread</w:t>
      </w:r>
      <w:r>
        <w:rPr>
          <w:rFonts w:hint="eastAsia"/>
        </w:rPr>
        <w:t>），任务（</w:t>
      </w:r>
      <w:r>
        <w:rPr>
          <w:rFonts w:hint="eastAsia"/>
        </w:rPr>
        <w:t>ZTask</w:t>
      </w:r>
      <w:r>
        <w:rPr>
          <w:rFonts w:hint="eastAsia"/>
        </w:rPr>
        <w:t>），任务线程（</w:t>
      </w:r>
      <w:r>
        <w:rPr>
          <w:rFonts w:hint="eastAsia"/>
        </w:rPr>
        <w:t>ZTaskThread</w:t>
      </w:r>
      <w:r>
        <w:rPr>
          <w:rFonts w:hint="eastAsia"/>
        </w:rPr>
        <w:t>），线程池（</w:t>
      </w:r>
      <w:r>
        <w:rPr>
          <w:rFonts w:hint="eastAsia"/>
        </w:rPr>
        <w:t>ZTaskThreadPool</w:t>
      </w:r>
      <w:r>
        <w:rPr>
          <w:rFonts w:hint="eastAsia"/>
        </w:rPr>
        <w:t>）五个类协调交互来完成上述目标。</w:t>
      </w:r>
    </w:p>
    <w:p w:rsidR="00273FDE" w:rsidRDefault="00273FDE" w:rsidP="00273FDE">
      <w:r>
        <w:object w:dxaOrig="8729" w:dyaOrig="8446">
          <v:shape id="_x0000_i1029" type="#_x0000_t75" style="width:414.45pt;height:401.3pt" o:ole="">
            <v:imagedata r:id="rId16" o:title=""/>
          </v:shape>
          <o:OLEObject Type="Embed" ProgID="Visio.Drawing.11" ShapeID="_x0000_i1029" DrawAspect="Content" ObjectID="_1431432429" r:id="rId17"/>
        </w:object>
      </w:r>
    </w:p>
    <w:p w:rsidR="00273FDE" w:rsidRDefault="00273FDE" w:rsidP="00273FDE">
      <w:pPr>
        <w:ind w:left="3360" w:firstLine="420"/>
      </w:pPr>
    </w:p>
    <w:p w:rsidR="00273FDE" w:rsidRDefault="00273FDE" w:rsidP="00273FDE">
      <w:pPr>
        <w:ind w:left="3360" w:firstLine="420"/>
      </w:pPr>
      <w:r>
        <w:rPr>
          <w:rFonts w:hint="eastAsia"/>
        </w:rPr>
        <w:t>图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273FDE" w:rsidRDefault="00273FDE" w:rsidP="00273FDE">
      <w:r>
        <w:rPr>
          <w:rFonts w:hint="eastAsia"/>
        </w:rPr>
        <w:t>从图（</w:t>
      </w:r>
      <w:r>
        <w:rPr>
          <w:rFonts w:hint="eastAsia"/>
        </w:rPr>
        <w:t>1</w:t>
      </w:r>
      <w:r>
        <w:rPr>
          <w:rFonts w:hint="eastAsia"/>
        </w:rPr>
        <w:t>）可以看出：</w:t>
      </w:r>
    </w:p>
    <w:p w:rsidR="00273FDE" w:rsidRDefault="00273FDE" w:rsidP="00273FDE">
      <w:r>
        <w:rPr>
          <w:rFonts w:hint="eastAsia"/>
        </w:rPr>
        <w:t xml:space="preserve">1 </w:t>
      </w:r>
      <w:r>
        <w:rPr>
          <w:rFonts w:hint="eastAsia"/>
        </w:rPr>
        <w:t>当事件发生时，首先被</w:t>
      </w:r>
      <w:r>
        <w:rPr>
          <w:rFonts w:hint="eastAsia"/>
        </w:rPr>
        <w:t>ZEventThread</w:t>
      </w:r>
      <w:r>
        <w:rPr>
          <w:rFonts w:hint="eastAsia"/>
        </w:rPr>
        <w:t>检测到，</w:t>
      </w:r>
      <w:r>
        <w:rPr>
          <w:rFonts w:hint="eastAsia"/>
        </w:rPr>
        <w:t>ZEventThread</w:t>
      </w:r>
      <w:r>
        <w:rPr>
          <w:rFonts w:hint="eastAsia"/>
        </w:rPr>
        <w:t>从</w:t>
      </w:r>
      <w:r>
        <w:rPr>
          <w:rFonts w:hint="eastAsia"/>
        </w:rPr>
        <w:t>ZEvent</w:t>
      </w:r>
      <w:r>
        <w:rPr>
          <w:rFonts w:hint="eastAsia"/>
        </w:rPr>
        <w:t>集合中得到与此事件相关的</w:t>
      </w:r>
      <w:r>
        <w:rPr>
          <w:rFonts w:hint="eastAsia"/>
        </w:rPr>
        <w:t>ZEvent</w:t>
      </w:r>
      <w:r>
        <w:rPr>
          <w:rFonts w:hint="eastAsia"/>
        </w:rPr>
        <w:t>。</w:t>
      </w:r>
    </w:p>
    <w:p w:rsidR="00273FDE" w:rsidRDefault="00273FDE" w:rsidP="00273FDE">
      <w:r>
        <w:rPr>
          <w:rFonts w:hint="eastAsia"/>
        </w:rPr>
        <w:t>2  ZEventThread</w:t>
      </w:r>
      <w:r>
        <w:rPr>
          <w:rFonts w:hint="eastAsia"/>
        </w:rPr>
        <w:t>调用</w:t>
      </w:r>
      <w:r>
        <w:rPr>
          <w:rFonts w:hint="eastAsia"/>
        </w:rPr>
        <w:t>ZEvent</w:t>
      </w:r>
      <w:r>
        <w:rPr>
          <w:rFonts w:hint="eastAsia"/>
        </w:rPr>
        <w:t>的处理流程。</w:t>
      </w:r>
    </w:p>
    <w:p w:rsidR="00273FDE" w:rsidRDefault="00273FDE" w:rsidP="00273FDE">
      <w:r>
        <w:rPr>
          <w:rFonts w:hint="eastAsia"/>
        </w:rPr>
        <w:t>3  ZEvent</w:t>
      </w:r>
      <w:r>
        <w:rPr>
          <w:rFonts w:hint="eastAsia"/>
        </w:rPr>
        <w:t>的处理流程不做实际要处理的流程，而是将事件转交给与此</w:t>
      </w:r>
      <w:r>
        <w:rPr>
          <w:rFonts w:hint="eastAsia"/>
        </w:rPr>
        <w:t>ZEvent</w:t>
      </w:r>
      <w:r>
        <w:rPr>
          <w:rFonts w:hint="eastAsia"/>
        </w:rPr>
        <w:t>绑定的</w:t>
      </w:r>
      <w:r>
        <w:rPr>
          <w:rFonts w:hint="eastAsia"/>
        </w:rPr>
        <w:t>ZTask</w:t>
      </w:r>
      <w:r>
        <w:rPr>
          <w:rFonts w:hint="eastAsia"/>
        </w:rPr>
        <w:t>。</w:t>
      </w:r>
      <w:r>
        <w:rPr>
          <w:rFonts w:hint="eastAsia"/>
        </w:rPr>
        <w:t>ZTask</w:t>
      </w:r>
      <w:r>
        <w:rPr>
          <w:rFonts w:hint="eastAsia"/>
        </w:rPr>
        <w:t>保存着事件。</w:t>
      </w:r>
    </w:p>
    <w:p w:rsidR="00273FDE" w:rsidRDefault="00273FDE" w:rsidP="00273FDE">
      <w:r>
        <w:rPr>
          <w:rFonts w:hint="eastAsia"/>
        </w:rPr>
        <w:t>4  ZTask</w:t>
      </w:r>
      <w:r>
        <w:rPr>
          <w:rFonts w:hint="eastAsia"/>
        </w:rPr>
        <w:t>如果没有支持的线程，则从线程池中取出一个线程作为它的支持线程。</w:t>
      </w:r>
      <w:r>
        <w:rPr>
          <w:rFonts w:hint="eastAsia"/>
        </w:rPr>
        <w:t>ZTask</w:t>
      </w:r>
      <w:r>
        <w:rPr>
          <w:rFonts w:hint="eastAsia"/>
        </w:rPr>
        <w:t>将自己放到</w:t>
      </w:r>
      <w:r>
        <w:rPr>
          <w:rFonts w:hint="eastAsia"/>
        </w:rPr>
        <w:t>ZTaskThread</w:t>
      </w:r>
      <w:r>
        <w:rPr>
          <w:rFonts w:hint="eastAsia"/>
        </w:rPr>
        <w:t>的</w:t>
      </w:r>
      <w:r>
        <w:rPr>
          <w:rFonts w:hint="eastAsia"/>
        </w:rPr>
        <w:t>ZTask</w:t>
      </w:r>
      <w:r>
        <w:rPr>
          <w:rFonts w:hint="eastAsia"/>
        </w:rPr>
        <w:t>集合中。</w:t>
      </w:r>
      <w:r>
        <w:rPr>
          <w:rFonts w:hint="eastAsia"/>
        </w:rPr>
        <w:t>ZTaskThread</w:t>
      </w:r>
      <w:r>
        <w:rPr>
          <w:rFonts w:hint="eastAsia"/>
        </w:rPr>
        <w:t>循环从</w:t>
      </w:r>
      <w:r>
        <w:rPr>
          <w:rFonts w:hint="eastAsia"/>
        </w:rPr>
        <w:t>ZTask</w:t>
      </w:r>
      <w:r>
        <w:rPr>
          <w:rFonts w:hint="eastAsia"/>
        </w:rPr>
        <w:t>集合中取出</w:t>
      </w:r>
      <w:r>
        <w:rPr>
          <w:rFonts w:hint="eastAsia"/>
        </w:rPr>
        <w:t>ZTask</w:t>
      </w:r>
      <w:r>
        <w:rPr>
          <w:rFonts w:hint="eastAsia"/>
        </w:rPr>
        <w:t>进行处理。</w:t>
      </w:r>
    </w:p>
    <w:p w:rsidR="00273FDE" w:rsidRDefault="00273FDE" w:rsidP="00273FDE">
      <w:r>
        <w:rPr>
          <w:rFonts w:hint="eastAsia"/>
        </w:rPr>
        <w:t>5  ZTaskThread</w:t>
      </w:r>
      <w:r>
        <w:rPr>
          <w:rFonts w:hint="eastAsia"/>
        </w:rPr>
        <w:t>调用</w:t>
      </w:r>
      <w:r>
        <w:rPr>
          <w:rFonts w:hint="eastAsia"/>
        </w:rPr>
        <w:t>ZTask</w:t>
      </w:r>
      <w:r>
        <w:rPr>
          <w:rFonts w:hint="eastAsia"/>
        </w:rPr>
        <w:t>的处理流程来完成对事件的处理。</w:t>
      </w:r>
    </w:p>
    <w:p w:rsidR="00273FDE" w:rsidRDefault="00273FDE" w:rsidP="00273FDE">
      <w:r>
        <w:rPr>
          <w:rFonts w:hint="eastAsia"/>
        </w:rPr>
        <w:t>通过上述步骤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5</w:t>
      </w:r>
      <w:r>
        <w:rPr>
          <w:rFonts w:hint="eastAsia"/>
        </w:rPr>
        <w:t>，当一个事件发生时，此事件得到了处理。</w:t>
      </w:r>
    </w:p>
    <w:p w:rsidR="00273FDE" w:rsidRDefault="00273FDE" w:rsidP="00273FDE"/>
    <w:p w:rsidR="00273FDE" w:rsidRDefault="00273FDE" w:rsidP="00037690">
      <w:r>
        <w:rPr>
          <w:rFonts w:hint="eastAsia"/>
        </w:rPr>
        <w:t>各个类职责</w:t>
      </w:r>
    </w:p>
    <w:p w:rsidR="00273FDE" w:rsidRDefault="00273FDE" w:rsidP="00273FDE">
      <w:r>
        <w:rPr>
          <w:rFonts w:hint="eastAsia"/>
        </w:rPr>
        <w:t>ZEventThread</w:t>
      </w:r>
    </w:p>
    <w:p w:rsidR="00273FDE" w:rsidRDefault="00273FDE" w:rsidP="00273FDE">
      <w:r>
        <w:rPr>
          <w:rFonts w:hint="eastAsia"/>
        </w:rPr>
        <w:t xml:space="preserve">1 </w:t>
      </w:r>
      <w:r>
        <w:rPr>
          <w:rFonts w:hint="eastAsia"/>
        </w:rPr>
        <w:t>循环不断检测事件是否发生。</w:t>
      </w:r>
    </w:p>
    <w:p w:rsidR="00273FDE" w:rsidRDefault="00273FDE" w:rsidP="00273FDE">
      <w:r>
        <w:rPr>
          <w:rFonts w:hint="eastAsia"/>
        </w:rPr>
        <w:t xml:space="preserve">2 </w:t>
      </w:r>
      <w:r>
        <w:rPr>
          <w:rFonts w:hint="eastAsia"/>
        </w:rPr>
        <w:t>维护</w:t>
      </w:r>
      <w:r>
        <w:rPr>
          <w:rFonts w:hint="eastAsia"/>
        </w:rPr>
        <w:t>ZEvent</w:t>
      </w:r>
      <w:r>
        <w:rPr>
          <w:rFonts w:hint="eastAsia"/>
        </w:rPr>
        <w:t>集合。</w:t>
      </w:r>
    </w:p>
    <w:p w:rsidR="00273FDE" w:rsidRDefault="00273FDE" w:rsidP="00273FDE">
      <w:r>
        <w:rPr>
          <w:rFonts w:hint="eastAsia"/>
        </w:rPr>
        <w:t xml:space="preserve">3 </w:t>
      </w:r>
      <w:r>
        <w:rPr>
          <w:rFonts w:hint="eastAsia"/>
        </w:rPr>
        <w:t>当事件发生时，从</w:t>
      </w:r>
      <w:r>
        <w:rPr>
          <w:rFonts w:hint="eastAsia"/>
        </w:rPr>
        <w:t>ZEvent</w:t>
      </w:r>
      <w:r>
        <w:rPr>
          <w:rFonts w:hint="eastAsia"/>
        </w:rPr>
        <w:t>集合中找到与此事件对应的</w:t>
      </w:r>
      <w:r>
        <w:rPr>
          <w:rFonts w:hint="eastAsia"/>
        </w:rPr>
        <w:t>ZEvent</w:t>
      </w:r>
      <w:r>
        <w:rPr>
          <w:rFonts w:hint="eastAsia"/>
        </w:rPr>
        <w:t>对象。调用</w:t>
      </w:r>
      <w:r>
        <w:rPr>
          <w:rFonts w:hint="eastAsia"/>
        </w:rPr>
        <w:t>ZEvent</w:t>
      </w:r>
      <w:r>
        <w:rPr>
          <w:rFonts w:hint="eastAsia"/>
        </w:rPr>
        <w:t>的处理流</w:t>
      </w:r>
      <w:r>
        <w:rPr>
          <w:rFonts w:hint="eastAsia"/>
        </w:rPr>
        <w:lastRenderedPageBreak/>
        <w:t>程。</w:t>
      </w:r>
    </w:p>
    <w:p w:rsidR="00273FDE" w:rsidRDefault="00273FDE" w:rsidP="00273FDE">
      <w:r>
        <w:rPr>
          <w:rFonts w:hint="eastAsia"/>
        </w:rPr>
        <w:t xml:space="preserve">4 </w:t>
      </w:r>
      <w:r>
        <w:rPr>
          <w:rFonts w:hint="eastAsia"/>
        </w:rPr>
        <w:t>每次从</w:t>
      </w:r>
      <w:r>
        <w:rPr>
          <w:rFonts w:hint="eastAsia"/>
        </w:rPr>
        <w:t>ZEvent</w:t>
      </w:r>
      <w:r>
        <w:rPr>
          <w:rFonts w:hint="eastAsia"/>
        </w:rPr>
        <w:t>集合中取出</w:t>
      </w:r>
      <w:r>
        <w:rPr>
          <w:rFonts w:hint="eastAsia"/>
        </w:rPr>
        <w:t>ZEvent</w:t>
      </w:r>
      <w:r>
        <w:rPr>
          <w:rFonts w:hint="eastAsia"/>
        </w:rPr>
        <w:t>时将</w:t>
      </w:r>
      <w:r>
        <w:rPr>
          <w:rFonts w:hint="eastAsia"/>
        </w:rPr>
        <w:t>ZEvent</w:t>
      </w:r>
      <w:r>
        <w:rPr>
          <w:rFonts w:hint="eastAsia"/>
        </w:rPr>
        <w:t>对象从</w:t>
      </w:r>
      <w:r>
        <w:rPr>
          <w:rFonts w:hint="eastAsia"/>
        </w:rPr>
        <w:t>ZEvent</w:t>
      </w:r>
      <w:r>
        <w:rPr>
          <w:rFonts w:hint="eastAsia"/>
        </w:rPr>
        <w:t>集合中删除。</w:t>
      </w:r>
    </w:p>
    <w:p w:rsidR="00273FDE" w:rsidRDefault="00273FDE" w:rsidP="00273FDE"/>
    <w:p w:rsidR="00273FDE" w:rsidRDefault="00273FDE" w:rsidP="00273FDE">
      <w:r>
        <w:rPr>
          <w:rFonts w:hint="eastAsia"/>
        </w:rPr>
        <w:t>ZEvent</w:t>
      </w:r>
    </w:p>
    <w:p w:rsidR="00273FDE" w:rsidRDefault="00273FDE" w:rsidP="00273FDE">
      <w:r>
        <w:rPr>
          <w:rFonts w:hint="eastAsia"/>
        </w:rPr>
        <w:t xml:space="preserve">1 </w:t>
      </w:r>
      <w:r>
        <w:rPr>
          <w:rFonts w:hint="eastAsia"/>
        </w:rPr>
        <w:t>维护对应的一个</w:t>
      </w:r>
      <w:r>
        <w:rPr>
          <w:rFonts w:hint="eastAsia"/>
        </w:rPr>
        <w:t>ZTask</w:t>
      </w:r>
      <w:r>
        <w:rPr>
          <w:rFonts w:hint="eastAsia"/>
        </w:rPr>
        <w:t>对象。</w:t>
      </w:r>
    </w:p>
    <w:p w:rsidR="00273FDE" w:rsidRDefault="00273FDE" w:rsidP="00273FDE">
      <w:r>
        <w:rPr>
          <w:rFonts w:hint="eastAsia"/>
        </w:rPr>
        <w:t xml:space="preserve">2 </w:t>
      </w:r>
      <w:r>
        <w:rPr>
          <w:rFonts w:hint="eastAsia"/>
        </w:rPr>
        <w:t>将事件转发给一个</w:t>
      </w:r>
      <w:r>
        <w:rPr>
          <w:rFonts w:hint="eastAsia"/>
        </w:rPr>
        <w:t>ZTask</w:t>
      </w:r>
      <w:r>
        <w:rPr>
          <w:rFonts w:hint="eastAsia"/>
        </w:rPr>
        <w:t>对象，或从</w:t>
      </w:r>
      <w:r>
        <w:rPr>
          <w:rFonts w:hint="eastAsia"/>
        </w:rPr>
        <w:t>ZTask</w:t>
      </w:r>
      <w:r>
        <w:rPr>
          <w:rFonts w:hint="eastAsia"/>
        </w:rPr>
        <w:t>对象中删除。</w:t>
      </w:r>
    </w:p>
    <w:p w:rsidR="00273FDE" w:rsidRDefault="00273FDE" w:rsidP="00273FDE">
      <w:r>
        <w:rPr>
          <w:rFonts w:hint="eastAsia"/>
        </w:rPr>
        <w:t xml:space="preserve">3 </w:t>
      </w:r>
      <w:r>
        <w:rPr>
          <w:rFonts w:hint="eastAsia"/>
        </w:rPr>
        <w:t>将自身添加到</w:t>
      </w:r>
      <w:r>
        <w:rPr>
          <w:rFonts w:hint="eastAsia"/>
        </w:rPr>
        <w:t>ZEventThread</w:t>
      </w:r>
      <w:r>
        <w:rPr>
          <w:rFonts w:hint="eastAsia"/>
        </w:rPr>
        <w:t>的</w:t>
      </w:r>
      <w:r>
        <w:rPr>
          <w:rFonts w:hint="eastAsia"/>
        </w:rPr>
        <w:t>ZEvent</w:t>
      </w:r>
      <w:r>
        <w:rPr>
          <w:rFonts w:hint="eastAsia"/>
        </w:rPr>
        <w:t>集合或从</w:t>
      </w:r>
      <w:r>
        <w:rPr>
          <w:rFonts w:hint="eastAsia"/>
        </w:rPr>
        <w:t>ZEvent</w:t>
      </w:r>
      <w:r>
        <w:rPr>
          <w:rFonts w:hint="eastAsia"/>
        </w:rPr>
        <w:t>集合中删除。</w:t>
      </w:r>
    </w:p>
    <w:p w:rsidR="00273FDE" w:rsidRDefault="00273FDE" w:rsidP="00273FDE"/>
    <w:p w:rsidR="00273FDE" w:rsidRDefault="00273FDE" w:rsidP="00273FDE">
      <w:r>
        <w:rPr>
          <w:rFonts w:hint="eastAsia"/>
        </w:rPr>
        <w:t>ZTask</w:t>
      </w:r>
    </w:p>
    <w:p w:rsidR="00273FDE" w:rsidRDefault="00273FDE" w:rsidP="00273FDE">
      <w:r>
        <w:rPr>
          <w:rFonts w:hint="eastAsia"/>
        </w:rPr>
        <w:t xml:space="preserve">1 </w:t>
      </w:r>
      <w:r>
        <w:rPr>
          <w:rFonts w:hint="eastAsia"/>
        </w:rPr>
        <w:t>维护一个</w:t>
      </w:r>
      <w:r>
        <w:rPr>
          <w:rFonts w:hint="eastAsia"/>
        </w:rPr>
        <w:t>ZTaskThread</w:t>
      </w:r>
      <w:r>
        <w:rPr>
          <w:rFonts w:hint="eastAsia"/>
        </w:rPr>
        <w:t>对象。</w:t>
      </w:r>
    </w:p>
    <w:p w:rsidR="00273FDE" w:rsidRDefault="00273FDE" w:rsidP="00273FDE">
      <w:r>
        <w:rPr>
          <w:rFonts w:hint="eastAsia"/>
        </w:rPr>
        <w:t xml:space="preserve">2 </w:t>
      </w:r>
      <w:r>
        <w:rPr>
          <w:rFonts w:hint="eastAsia"/>
        </w:rPr>
        <w:t>将事件保存，删除的维护。</w:t>
      </w:r>
    </w:p>
    <w:p w:rsidR="00273FDE" w:rsidRDefault="00273FDE" w:rsidP="00273FDE">
      <w:r>
        <w:rPr>
          <w:rFonts w:hint="eastAsia"/>
        </w:rPr>
        <w:t xml:space="preserve">3 </w:t>
      </w:r>
      <w:r>
        <w:rPr>
          <w:rFonts w:hint="eastAsia"/>
        </w:rPr>
        <w:t>从线程池中得到支持线程</w:t>
      </w:r>
      <w:r>
        <w:rPr>
          <w:rFonts w:hint="eastAsia"/>
        </w:rPr>
        <w:t>ZTaskThread</w:t>
      </w:r>
      <w:r>
        <w:rPr>
          <w:rFonts w:hint="eastAsia"/>
        </w:rPr>
        <w:t>。</w:t>
      </w:r>
    </w:p>
    <w:p w:rsidR="00273FDE" w:rsidRDefault="00273FDE" w:rsidP="00273FDE">
      <w:r>
        <w:rPr>
          <w:rFonts w:hint="eastAsia"/>
        </w:rPr>
        <w:t xml:space="preserve">4 </w:t>
      </w:r>
      <w:r>
        <w:rPr>
          <w:rFonts w:hint="eastAsia"/>
        </w:rPr>
        <w:t>将自身添加到</w:t>
      </w:r>
      <w:r>
        <w:rPr>
          <w:rFonts w:hint="eastAsia"/>
        </w:rPr>
        <w:t>ZTaskThread</w:t>
      </w:r>
      <w:r>
        <w:rPr>
          <w:rFonts w:hint="eastAsia"/>
        </w:rPr>
        <w:t>的</w:t>
      </w:r>
      <w:r>
        <w:rPr>
          <w:rFonts w:hint="eastAsia"/>
        </w:rPr>
        <w:t>ZTask</w:t>
      </w:r>
      <w:r>
        <w:rPr>
          <w:rFonts w:hint="eastAsia"/>
        </w:rPr>
        <w:t>集合或从</w:t>
      </w:r>
      <w:r>
        <w:rPr>
          <w:rFonts w:hint="eastAsia"/>
        </w:rPr>
        <w:t>ZEvent</w:t>
      </w:r>
      <w:r>
        <w:rPr>
          <w:rFonts w:hint="eastAsia"/>
        </w:rPr>
        <w:t>集合中删除。</w:t>
      </w:r>
    </w:p>
    <w:p w:rsidR="00273FDE" w:rsidRDefault="00273FDE" w:rsidP="00273FDE"/>
    <w:p w:rsidR="00273FDE" w:rsidRDefault="00273FDE" w:rsidP="00273FDE">
      <w:r>
        <w:rPr>
          <w:rFonts w:hint="eastAsia"/>
        </w:rPr>
        <w:t>ZTaskThread</w:t>
      </w:r>
    </w:p>
    <w:p w:rsidR="00273FDE" w:rsidRDefault="00273FDE" w:rsidP="00273FDE">
      <w:r>
        <w:rPr>
          <w:rFonts w:hint="eastAsia"/>
        </w:rPr>
        <w:t xml:space="preserve">1 </w:t>
      </w:r>
      <w:r>
        <w:rPr>
          <w:rFonts w:hint="eastAsia"/>
        </w:rPr>
        <w:t>循环从</w:t>
      </w:r>
      <w:r>
        <w:rPr>
          <w:rFonts w:hint="eastAsia"/>
        </w:rPr>
        <w:t>ZTask</w:t>
      </w:r>
      <w:r>
        <w:rPr>
          <w:rFonts w:hint="eastAsia"/>
        </w:rPr>
        <w:t>集合中取出</w:t>
      </w:r>
      <w:r>
        <w:rPr>
          <w:rFonts w:hint="eastAsia"/>
        </w:rPr>
        <w:t>ZTask</w:t>
      </w:r>
      <w:r>
        <w:rPr>
          <w:rFonts w:hint="eastAsia"/>
        </w:rPr>
        <w:t>对象，调用</w:t>
      </w:r>
      <w:r>
        <w:rPr>
          <w:rFonts w:hint="eastAsia"/>
        </w:rPr>
        <w:t>ZTask</w:t>
      </w:r>
      <w:r>
        <w:rPr>
          <w:rFonts w:hint="eastAsia"/>
        </w:rPr>
        <w:t>的</w:t>
      </w:r>
      <w:r>
        <w:rPr>
          <w:rFonts w:hint="eastAsia"/>
        </w:rPr>
        <w:t>Run</w:t>
      </w:r>
      <w:r>
        <w:rPr>
          <w:rFonts w:hint="eastAsia"/>
        </w:rPr>
        <w:t>函数。</w:t>
      </w:r>
    </w:p>
    <w:p w:rsidR="00273FDE" w:rsidRDefault="00273FDE" w:rsidP="00273FDE">
      <w:r>
        <w:rPr>
          <w:rFonts w:hint="eastAsia"/>
        </w:rPr>
        <w:t xml:space="preserve">2 </w:t>
      </w:r>
      <w:r>
        <w:rPr>
          <w:rFonts w:hint="eastAsia"/>
        </w:rPr>
        <w:t>维护</w:t>
      </w:r>
      <w:r>
        <w:rPr>
          <w:rFonts w:hint="eastAsia"/>
        </w:rPr>
        <w:t>ZTaskThread</w:t>
      </w:r>
      <w:r>
        <w:rPr>
          <w:rFonts w:hint="eastAsia"/>
        </w:rPr>
        <w:t>的任务负载。即维护</w:t>
      </w:r>
      <w:r>
        <w:rPr>
          <w:rFonts w:hint="eastAsia"/>
        </w:rPr>
        <w:t>ZTaskThread</w:t>
      </w:r>
      <w:r>
        <w:rPr>
          <w:rFonts w:hint="eastAsia"/>
        </w:rPr>
        <w:t>的任务数。</w:t>
      </w:r>
    </w:p>
    <w:p w:rsidR="00273FDE" w:rsidRDefault="00273FDE" w:rsidP="00273FDE">
      <w:r>
        <w:rPr>
          <w:rFonts w:hint="eastAsia"/>
        </w:rPr>
        <w:t xml:space="preserve">3 </w:t>
      </w:r>
      <w:r>
        <w:rPr>
          <w:rFonts w:hint="eastAsia"/>
        </w:rPr>
        <w:t>每次从</w:t>
      </w:r>
      <w:r>
        <w:rPr>
          <w:rFonts w:hint="eastAsia"/>
        </w:rPr>
        <w:t>ZTask</w:t>
      </w:r>
      <w:r>
        <w:rPr>
          <w:rFonts w:hint="eastAsia"/>
        </w:rPr>
        <w:t>集合中取出</w:t>
      </w:r>
      <w:r>
        <w:rPr>
          <w:rFonts w:hint="eastAsia"/>
        </w:rPr>
        <w:t>ZTask</w:t>
      </w:r>
      <w:r>
        <w:rPr>
          <w:rFonts w:hint="eastAsia"/>
        </w:rPr>
        <w:t>时将</w:t>
      </w:r>
      <w:r>
        <w:rPr>
          <w:rFonts w:hint="eastAsia"/>
        </w:rPr>
        <w:t>ZTask</w:t>
      </w:r>
      <w:r>
        <w:rPr>
          <w:rFonts w:hint="eastAsia"/>
        </w:rPr>
        <w:t>对象从</w:t>
      </w:r>
      <w:r>
        <w:rPr>
          <w:rFonts w:hint="eastAsia"/>
        </w:rPr>
        <w:t>ZTask</w:t>
      </w:r>
      <w:r>
        <w:rPr>
          <w:rFonts w:hint="eastAsia"/>
        </w:rPr>
        <w:t>集合中删除。</w:t>
      </w:r>
    </w:p>
    <w:p w:rsidR="00273FDE" w:rsidRDefault="00273FDE" w:rsidP="00273FDE">
      <w:r>
        <w:rPr>
          <w:rFonts w:hint="eastAsia"/>
        </w:rPr>
        <w:t>4  ZTask</w:t>
      </w:r>
      <w:r>
        <w:rPr>
          <w:rFonts w:hint="eastAsia"/>
        </w:rPr>
        <w:t>集合分成</w:t>
      </w:r>
      <w:r>
        <w:rPr>
          <w:rFonts w:hint="eastAsia"/>
        </w:rPr>
        <w:t>Heap</w:t>
      </w:r>
      <w:r>
        <w:rPr>
          <w:rFonts w:hint="eastAsia"/>
        </w:rPr>
        <w:t>和</w:t>
      </w:r>
      <w:r>
        <w:rPr>
          <w:rFonts w:hint="eastAsia"/>
        </w:rPr>
        <w:t>Queue</w:t>
      </w:r>
      <w:r>
        <w:rPr>
          <w:rFonts w:hint="eastAsia"/>
        </w:rPr>
        <w:t>。先处理</w:t>
      </w:r>
      <w:r>
        <w:rPr>
          <w:rFonts w:hint="eastAsia"/>
        </w:rPr>
        <w:t>Queue</w:t>
      </w:r>
      <w:r>
        <w:rPr>
          <w:rFonts w:hint="eastAsia"/>
        </w:rPr>
        <w:t>中的</w:t>
      </w:r>
      <w:r>
        <w:rPr>
          <w:rFonts w:hint="eastAsia"/>
        </w:rPr>
        <w:t>ZTask</w:t>
      </w:r>
      <w:r>
        <w:rPr>
          <w:rFonts w:hint="eastAsia"/>
        </w:rPr>
        <w:t>对象，再处理</w:t>
      </w:r>
      <w:r>
        <w:rPr>
          <w:rFonts w:hint="eastAsia"/>
        </w:rPr>
        <w:t>Heap</w:t>
      </w:r>
      <w:r>
        <w:rPr>
          <w:rFonts w:hint="eastAsia"/>
        </w:rPr>
        <w:t>中的</w:t>
      </w:r>
      <w:r>
        <w:rPr>
          <w:rFonts w:hint="eastAsia"/>
        </w:rPr>
        <w:t>ZTask</w:t>
      </w:r>
      <w:r>
        <w:rPr>
          <w:rFonts w:hint="eastAsia"/>
        </w:rPr>
        <w:t>对象。</w:t>
      </w:r>
    </w:p>
    <w:p w:rsidR="00273FDE" w:rsidRDefault="00273FDE" w:rsidP="00273FDE"/>
    <w:p w:rsidR="00273FDE" w:rsidRDefault="00273FDE" w:rsidP="00273FDE">
      <w:r>
        <w:rPr>
          <w:rFonts w:hint="eastAsia"/>
        </w:rPr>
        <w:t>ZTaskThreadPool</w:t>
      </w:r>
    </w:p>
    <w:p w:rsidR="00273FDE" w:rsidRDefault="00273FDE" w:rsidP="00273FDE">
      <w:r>
        <w:rPr>
          <w:rFonts w:hint="eastAsia"/>
        </w:rPr>
        <w:t xml:space="preserve">1 </w:t>
      </w:r>
      <w:r>
        <w:rPr>
          <w:rFonts w:hint="eastAsia"/>
        </w:rPr>
        <w:t>创建，开启，停止若干个线程。</w:t>
      </w:r>
    </w:p>
    <w:p w:rsidR="00273FDE" w:rsidRDefault="00273FDE" w:rsidP="00273FDE">
      <w:r>
        <w:rPr>
          <w:rFonts w:hint="eastAsia"/>
        </w:rPr>
        <w:t xml:space="preserve">2 </w:t>
      </w:r>
      <w:r>
        <w:rPr>
          <w:rFonts w:hint="eastAsia"/>
        </w:rPr>
        <w:t>维护线程池的总负载任务数及平均负载任务数。</w:t>
      </w:r>
    </w:p>
    <w:p w:rsidR="00273FDE" w:rsidRDefault="00273FDE" w:rsidP="00273FDE">
      <w:r>
        <w:rPr>
          <w:rFonts w:hint="eastAsia"/>
        </w:rPr>
        <w:t xml:space="preserve">3 </w:t>
      </w:r>
      <w:r>
        <w:rPr>
          <w:rFonts w:hint="eastAsia"/>
        </w:rPr>
        <w:t>被</w:t>
      </w:r>
      <w:r>
        <w:rPr>
          <w:rFonts w:hint="eastAsia"/>
        </w:rPr>
        <w:t>ZTask</w:t>
      </w:r>
      <w:r>
        <w:rPr>
          <w:rFonts w:hint="eastAsia"/>
        </w:rPr>
        <w:t>获得指定编号的</w:t>
      </w:r>
      <w:r>
        <w:rPr>
          <w:rFonts w:hint="eastAsia"/>
        </w:rPr>
        <w:t>ZTaskThread</w:t>
      </w:r>
      <w:r>
        <w:rPr>
          <w:rFonts w:hint="eastAsia"/>
        </w:rPr>
        <w:t>。如果此</w:t>
      </w:r>
      <w:r>
        <w:rPr>
          <w:rFonts w:hint="eastAsia"/>
        </w:rPr>
        <w:t>ZTaskThread</w:t>
      </w:r>
      <w:r>
        <w:rPr>
          <w:rFonts w:hint="eastAsia"/>
        </w:rPr>
        <w:t>负载的任务数超过一定值，则不让其被</w:t>
      </w:r>
      <w:r>
        <w:rPr>
          <w:rFonts w:hint="eastAsia"/>
        </w:rPr>
        <w:t>ZTask</w:t>
      </w:r>
      <w:r>
        <w:rPr>
          <w:rFonts w:hint="eastAsia"/>
        </w:rPr>
        <w:t>得到。通过这样的处理，保证线程池中的各个线程负载基本相同。</w:t>
      </w:r>
    </w:p>
    <w:p w:rsidR="00273FDE" w:rsidRDefault="00273FDE" w:rsidP="00273FDE"/>
    <w:p w:rsidR="00273FDE" w:rsidRDefault="00273FDE" w:rsidP="00273FDE">
      <w:r>
        <w:rPr>
          <w:rFonts w:hint="eastAsia"/>
        </w:rPr>
        <w:t>类</w:t>
      </w:r>
      <w:r w:rsidR="00037690">
        <w:rPr>
          <w:rFonts w:hint="eastAsia"/>
        </w:rPr>
        <w:t>具体</w:t>
      </w:r>
      <w:r>
        <w:rPr>
          <w:rFonts w:hint="eastAsia"/>
        </w:rPr>
        <w:t>说明</w:t>
      </w:r>
    </w:p>
    <w:p w:rsidR="007B5B5E" w:rsidRDefault="007B5B5E" w:rsidP="007B5B5E">
      <w:pPr>
        <w:pStyle w:val="3"/>
      </w:pPr>
      <w:r>
        <w:rPr>
          <w:rFonts w:hint="eastAsia"/>
        </w:rPr>
        <w:t>ZEventThread</w:t>
      </w:r>
      <w:r>
        <w:rPr>
          <w:rFonts w:hint="eastAsia"/>
        </w:rPr>
        <w:t>类说明</w:t>
      </w:r>
    </w:p>
    <w:p w:rsidR="007B5B5E" w:rsidRDefault="007B5B5E" w:rsidP="007B5B5E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ZEventThread</w:t>
      </w:r>
      <w:r>
        <w:rPr>
          <w:rFonts w:hint="eastAsia"/>
        </w:rPr>
        <w:t>继承自</w:t>
      </w:r>
      <w:r>
        <w:rPr>
          <w:rFonts w:hint="eastAsia"/>
        </w:rPr>
        <w:t>ZOSThread</w:t>
      </w:r>
      <w:r>
        <w:rPr>
          <w:rFonts w:hint="eastAsia"/>
        </w:rPr>
        <w:t>，所以</w:t>
      </w:r>
      <w:r>
        <w:rPr>
          <w:rFonts w:hint="eastAsia"/>
        </w:rPr>
        <w:t>ZEventThread</w:t>
      </w:r>
      <w:r>
        <w:rPr>
          <w:rFonts w:hint="eastAsia"/>
        </w:rPr>
        <w:t>为一个线程。自己会不断运行。</w:t>
      </w:r>
    </w:p>
    <w:p w:rsidR="007B5B5E" w:rsidRDefault="007B5B5E" w:rsidP="007B5B5E"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EventThread</w:t>
      </w:r>
      <w:r>
        <w:rPr>
          <w:rFonts w:hint="eastAsia"/>
        </w:rPr>
        <w:t>有</w:t>
      </w:r>
      <w:r>
        <w:rPr>
          <w:rFonts w:hint="eastAsia"/>
        </w:rPr>
        <w:t>m_EventThreadTable</w:t>
      </w:r>
      <w:r>
        <w:rPr>
          <w:rFonts w:hint="eastAsia"/>
        </w:rPr>
        <w:t>成员变量，此变量保存着多个</w:t>
      </w:r>
      <w:r w:rsidRPr="0070581C">
        <w:rPr>
          <w:rFonts w:hint="eastAsia"/>
          <w:b/>
          <w:bCs/>
        </w:rPr>
        <w:t>句柄</w:t>
      </w:r>
      <w:r>
        <w:rPr>
          <w:rFonts w:hint="eastAsia"/>
        </w:rPr>
        <w:t>与</w:t>
      </w:r>
      <w:r w:rsidRPr="0070581C">
        <w:rPr>
          <w:rFonts w:hint="eastAsia"/>
          <w:b/>
          <w:bCs/>
        </w:rPr>
        <w:t>事件对象</w:t>
      </w:r>
      <w:r>
        <w:rPr>
          <w:rFonts w:hint="eastAsia"/>
        </w:rPr>
        <w:t>的组合对。也就是说通过一个句柄可以找到此句柄对应的事件。</w:t>
      </w:r>
    </w:p>
    <w:p w:rsidR="007B5B5E" w:rsidRDefault="007B5B5E" w:rsidP="007B5B5E"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AddEvent</w:t>
      </w:r>
      <w:r>
        <w:rPr>
          <w:rFonts w:hint="eastAsia"/>
        </w:rPr>
        <w:t>函数完成往</w:t>
      </w:r>
      <w:r>
        <w:rPr>
          <w:rFonts w:hint="eastAsia"/>
        </w:rPr>
        <w:t>m_EventThreadTable</w:t>
      </w:r>
      <w:r>
        <w:rPr>
          <w:rFonts w:hint="eastAsia"/>
        </w:rPr>
        <w:t>插元素的操作，</w:t>
      </w:r>
      <w:r>
        <w:rPr>
          <w:rFonts w:hint="eastAsia"/>
        </w:rPr>
        <w:t>RemoveEvent</w:t>
      </w:r>
      <w:r>
        <w:rPr>
          <w:rFonts w:hint="eastAsia"/>
        </w:rPr>
        <w:t>完成从</w:t>
      </w:r>
      <w:r>
        <w:rPr>
          <w:rFonts w:hint="eastAsia"/>
        </w:rPr>
        <w:t>m_EventThreadTable</w:t>
      </w:r>
      <w:r>
        <w:rPr>
          <w:rFonts w:hint="eastAsia"/>
        </w:rPr>
        <w:t>删除元素的操作。</w:t>
      </w:r>
    </w:p>
    <w:p w:rsidR="007B5B5E" w:rsidRDefault="007B5B5E" w:rsidP="007B5B5E"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OnEvent</w:t>
      </w:r>
      <w:r>
        <w:rPr>
          <w:rFonts w:hint="eastAsia"/>
        </w:rPr>
        <w:t>函数完成根据</w:t>
      </w:r>
      <w:r w:rsidRPr="0070581C">
        <w:rPr>
          <w:rFonts w:hint="eastAsia"/>
          <w:b/>
          <w:bCs/>
        </w:rPr>
        <w:t>句柄</w:t>
      </w:r>
      <w:r>
        <w:rPr>
          <w:rFonts w:hint="eastAsia"/>
        </w:rPr>
        <w:t>得到</w:t>
      </w:r>
      <w:r w:rsidRPr="004623C6">
        <w:rPr>
          <w:rFonts w:hint="eastAsia"/>
          <w:b/>
          <w:bCs/>
        </w:rPr>
        <w:t>事件对象</w:t>
      </w:r>
      <w:r>
        <w:rPr>
          <w:rFonts w:hint="eastAsia"/>
        </w:rPr>
        <w:t>，调用事件对象的</w:t>
      </w:r>
      <w:r>
        <w:rPr>
          <w:rFonts w:hint="eastAsia"/>
        </w:rPr>
        <w:t>ProcessEvent</w:t>
      </w:r>
      <w:r>
        <w:rPr>
          <w:rFonts w:hint="eastAsia"/>
        </w:rPr>
        <w:t>函数。执行</w:t>
      </w:r>
      <w:r>
        <w:rPr>
          <w:rFonts w:hint="eastAsia"/>
        </w:rPr>
        <w:t>OnEvent</w:t>
      </w:r>
      <w:r>
        <w:rPr>
          <w:rFonts w:hint="eastAsia"/>
        </w:rPr>
        <w:t>函数将</w:t>
      </w:r>
      <w:r w:rsidRPr="005626A7">
        <w:rPr>
          <w:rFonts w:hint="eastAsia"/>
          <w:b/>
          <w:bCs/>
        </w:rPr>
        <w:t>事件对象</w:t>
      </w:r>
      <w:r>
        <w:rPr>
          <w:rFonts w:hint="eastAsia"/>
        </w:rPr>
        <w:t>从</w:t>
      </w:r>
      <w:r>
        <w:rPr>
          <w:rFonts w:hint="eastAsia"/>
        </w:rPr>
        <w:t>m_EventThreadTable</w:t>
      </w:r>
      <w:r>
        <w:rPr>
          <w:rFonts w:hint="eastAsia"/>
        </w:rPr>
        <w:t>中删除。</w:t>
      </w:r>
    </w:p>
    <w:p w:rsidR="007B5B5E" w:rsidRDefault="007B5B5E" w:rsidP="007B5B5E">
      <w:r>
        <w:rPr>
          <w:rFonts w:hint="eastAsia"/>
        </w:rPr>
        <w:t>注意：</w:t>
      </w:r>
    </w:p>
    <w:p w:rsidR="007B5B5E" w:rsidRPr="005E5CC5" w:rsidRDefault="007B5B5E" w:rsidP="007B5B5E">
      <w:r>
        <w:rPr>
          <w:rFonts w:hint="eastAsia"/>
        </w:rPr>
        <w:t>类</w:t>
      </w:r>
      <w:r>
        <w:rPr>
          <w:rFonts w:hint="eastAsia"/>
        </w:rPr>
        <w:t>ZEventThread</w:t>
      </w:r>
      <w:r>
        <w:rPr>
          <w:rFonts w:hint="eastAsia"/>
        </w:rPr>
        <w:t>在</w:t>
      </w:r>
      <w:r>
        <w:rPr>
          <w:rFonts w:hint="eastAsia"/>
        </w:rPr>
        <w:t>OnThreadEntry</w:t>
      </w:r>
      <w:r>
        <w:rPr>
          <w:rFonts w:hint="eastAsia"/>
        </w:rPr>
        <w:t>中只调用了</w:t>
      </w:r>
      <w:r>
        <w:rPr>
          <w:rFonts w:hint="eastAsia"/>
        </w:rPr>
        <w:t>WaitForEvent</w:t>
      </w:r>
      <w:r>
        <w:rPr>
          <w:rFonts w:hint="eastAsia"/>
        </w:rPr>
        <w:t>，而</w:t>
      </w:r>
      <w:r>
        <w:rPr>
          <w:rFonts w:hint="eastAsia"/>
        </w:rPr>
        <w:t>ZEventThread</w:t>
      </w:r>
      <w:r>
        <w:rPr>
          <w:rFonts w:hint="eastAsia"/>
        </w:rPr>
        <w:t>的</w:t>
      </w:r>
      <w:r>
        <w:rPr>
          <w:rFonts w:hint="eastAsia"/>
        </w:rPr>
        <w:t>WaitForEvent</w:t>
      </w:r>
      <w:r>
        <w:rPr>
          <w:rFonts w:hint="eastAsia"/>
        </w:rPr>
        <w:t>函数只是在执行</w:t>
      </w:r>
      <w:r>
        <w:rPr>
          <w:rFonts w:hint="eastAsia"/>
        </w:rPr>
        <w:t>sleep</w:t>
      </w:r>
      <w:r>
        <w:rPr>
          <w:rFonts w:hint="eastAsia"/>
        </w:rPr>
        <w:t>操作。这样</w:t>
      </w:r>
      <w:r>
        <w:rPr>
          <w:rFonts w:hint="eastAsia"/>
        </w:rPr>
        <w:t>OnEvent</w:t>
      </w:r>
      <w:r>
        <w:rPr>
          <w:rFonts w:hint="eastAsia"/>
        </w:rPr>
        <w:t>就没有被调用，则事件对应的处理则不会被调用。</w:t>
      </w:r>
    </w:p>
    <w:p w:rsidR="007B5B5E" w:rsidRDefault="007B5B5E" w:rsidP="007B5B5E">
      <w:r>
        <w:rPr>
          <w:rFonts w:hint="eastAsia"/>
        </w:rPr>
        <w:t>基于这样的问题，要使用</w:t>
      </w:r>
      <w:r>
        <w:rPr>
          <w:rFonts w:hint="eastAsia"/>
        </w:rPr>
        <w:t>ZEventThread</w:t>
      </w:r>
      <w:r>
        <w:rPr>
          <w:rFonts w:hint="eastAsia"/>
        </w:rPr>
        <w:t>，需要继承</w:t>
      </w:r>
      <w:r>
        <w:rPr>
          <w:rFonts w:hint="eastAsia"/>
        </w:rPr>
        <w:t>ZEventThread</w:t>
      </w:r>
      <w:r>
        <w:rPr>
          <w:rFonts w:hint="eastAsia"/>
        </w:rPr>
        <w:t>，并且重写</w:t>
      </w:r>
      <w:r>
        <w:rPr>
          <w:rFonts w:hint="eastAsia"/>
        </w:rPr>
        <w:t>WaitForEvent</w:t>
      </w:r>
      <w:r>
        <w:rPr>
          <w:rFonts w:hint="eastAsia"/>
        </w:rPr>
        <w:t>函数，在</w:t>
      </w:r>
      <w:r>
        <w:rPr>
          <w:rFonts w:hint="eastAsia"/>
        </w:rPr>
        <w:t>WaitForEvent</w:t>
      </w:r>
      <w:r>
        <w:rPr>
          <w:rFonts w:hint="eastAsia"/>
        </w:rPr>
        <w:t>函数中调用</w:t>
      </w:r>
      <w:r>
        <w:rPr>
          <w:rFonts w:hint="eastAsia"/>
        </w:rPr>
        <w:t>OnEvent</w:t>
      </w:r>
      <w:r>
        <w:rPr>
          <w:rFonts w:hint="eastAsia"/>
        </w:rPr>
        <w:t>。具体可阅读</w:t>
      </w:r>
      <w:r>
        <w:rPr>
          <w:rFonts w:hint="eastAsia"/>
        </w:rPr>
        <w:t>ZSocketEventThread</w:t>
      </w:r>
      <w:r>
        <w:rPr>
          <w:rFonts w:hint="eastAsia"/>
        </w:rPr>
        <w:t>的</w:t>
      </w:r>
      <w:r>
        <w:rPr>
          <w:rFonts w:hint="eastAsia"/>
        </w:rPr>
        <w:t>WaitForEvent</w:t>
      </w:r>
      <w:r>
        <w:rPr>
          <w:rFonts w:hint="eastAsia"/>
        </w:rPr>
        <w:t>函数。</w:t>
      </w:r>
    </w:p>
    <w:p w:rsidR="007B5B5E" w:rsidRDefault="007B5B5E" w:rsidP="007B5B5E">
      <w:pPr>
        <w:pStyle w:val="3"/>
      </w:pPr>
      <w:r>
        <w:rPr>
          <w:rFonts w:hint="eastAsia"/>
        </w:rPr>
        <w:lastRenderedPageBreak/>
        <w:t>ZSocketEventThread</w:t>
      </w:r>
      <w:r>
        <w:rPr>
          <w:rFonts w:hint="eastAsia"/>
        </w:rPr>
        <w:t>类说明</w:t>
      </w:r>
    </w:p>
    <w:p w:rsidR="007B5B5E" w:rsidRDefault="007B5B5E" w:rsidP="007B5B5E">
      <w:r>
        <w:rPr>
          <w:rFonts w:hint="eastAsia"/>
        </w:rPr>
        <w:t>1</w:t>
      </w:r>
      <w:r>
        <w:rPr>
          <w:rFonts w:hint="eastAsia"/>
        </w:rPr>
        <w:t>）继承自</w:t>
      </w:r>
      <w:r>
        <w:rPr>
          <w:rFonts w:hint="eastAsia"/>
        </w:rPr>
        <w:t>ZEventThread</w:t>
      </w:r>
      <w:r>
        <w:rPr>
          <w:rFonts w:hint="eastAsia"/>
        </w:rPr>
        <w:t>类，此类针对</w:t>
      </w:r>
      <w:r>
        <w:rPr>
          <w:rFonts w:hint="eastAsia"/>
        </w:rPr>
        <w:t>socket</w:t>
      </w:r>
      <w:r>
        <w:rPr>
          <w:rFonts w:hint="eastAsia"/>
        </w:rPr>
        <w:t>的读写事件。</w:t>
      </w:r>
    </w:p>
    <w:p w:rsidR="007B5B5E" w:rsidRDefault="007B5B5E" w:rsidP="007B5B5E"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AddEvent</w:t>
      </w:r>
      <w:r>
        <w:rPr>
          <w:rFonts w:hint="eastAsia"/>
        </w:rPr>
        <w:t>函数：调用</w:t>
      </w:r>
      <w:r>
        <w:rPr>
          <w:rFonts w:hint="eastAsia"/>
        </w:rPr>
        <w:t>ZEventThread</w:t>
      </w:r>
      <w:r>
        <w:rPr>
          <w:rFonts w:hint="eastAsia"/>
        </w:rPr>
        <w:t>函数的</w:t>
      </w:r>
      <w:r>
        <w:rPr>
          <w:rFonts w:hint="eastAsia"/>
        </w:rPr>
        <w:t>AddEvent</w:t>
      </w:r>
      <w:r>
        <w:rPr>
          <w:rFonts w:hint="eastAsia"/>
        </w:rPr>
        <w:t>，同时将</w:t>
      </w:r>
      <w:r>
        <w:rPr>
          <w:rFonts w:hint="eastAsia"/>
        </w:rPr>
        <w:t>socket</w:t>
      </w:r>
      <w:r>
        <w:rPr>
          <w:rFonts w:hint="eastAsia"/>
        </w:rPr>
        <w:t>句柄加到读写</w:t>
      </w:r>
      <w:r>
        <w:rPr>
          <w:rFonts w:hint="eastAsia"/>
        </w:rPr>
        <w:t>fd_set</w:t>
      </w:r>
      <w:r>
        <w:rPr>
          <w:rFonts w:hint="eastAsia"/>
        </w:rPr>
        <w:t>集合中。</w:t>
      </w:r>
    </w:p>
    <w:p w:rsidR="007B5B5E" w:rsidRDefault="007B5B5E" w:rsidP="007B5B5E">
      <w:r>
        <w:rPr>
          <w:rFonts w:hint="eastAsia"/>
        </w:rPr>
        <w:t>RemoveEvent</w:t>
      </w:r>
      <w:r>
        <w:rPr>
          <w:rFonts w:hint="eastAsia"/>
        </w:rPr>
        <w:t>函数：调用</w:t>
      </w:r>
      <w:r>
        <w:rPr>
          <w:rFonts w:hint="eastAsia"/>
        </w:rPr>
        <w:t>ZEventThread</w:t>
      </w:r>
      <w:r>
        <w:rPr>
          <w:rFonts w:hint="eastAsia"/>
        </w:rPr>
        <w:t>函数的</w:t>
      </w:r>
      <w:r>
        <w:rPr>
          <w:rFonts w:hint="eastAsia"/>
        </w:rPr>
        <w:t>RemoveEvent</w:t>
      </w:r>
      <w:r>
        <w:rPr>
          <w:rFonts w:hint="eastAsia"/>
        </w:rPr>
        <w:t>，同时将</w:t>
      </w:r>
      <w:r>
        <w:rPr>
          <w:rFonts w:hint="eastAsia"/>
        </w:rPr>
        <w:t>socket</w:t>
      </w:r>
      <w:r>
        <w:rPr>
          <w:rFonts w:hint="eastAsia"/>
        </w:rPr>
        <w:t>句柄从读写的</w:t>
      </w:r>
      <w:r>
        <w:rPr>
          <w:rFonts w:hint="eastAsia"/>
        </w:rPr>
        <w:t>fd_set</w:t>
      </w:r>
      <w:r>
        <w:rPr>
          <w:rFonts w:hint="eastAsia"/>
        </w:rPr>
        <w:t>集合中删除。</w:t>
      </w:r>
    </w:p>
    <w:p w:rsidR="007B5B5E" w:rsidRDefault="007B5B5E" w:rsidP="007B5B5E"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WaitForEvent</w:t>
      </w:r>
      <w:r>
        <w:rPr>
          <w:rFonts w:hint="eastAsia"/>
        </w:rPr>
        <w:t>函数</w:t>
      </w:r>
    </w:p>
    <w:p w:rsidR="007B5B5E" w:rsidRDefault="007B5B5E" w:rsidP="007B5B5E">
      <w:r>
        <w:rPr>
          <w:rFonts w:hint="eastAsia"/>
        </w:rPr>
        <w:t>总的思想：</w:t>
      </w:r>
      <w:r>
        <w:rPr>
          <w:rFonts w:hint="eastAsia"/>
        </w:rPr>
        <w:t>select</w:t>
      </w:r>
      <w:r>
        <w:rPr>
          <w:rFonts w:hint="eastAsia"/>
        </w:rPr>
        <w:t>等待读写事件，调用</w:t>
      </w:r>
      <w:r>
        <w:rPr>
          <w:rFonts w:hint="eastAsia"/>
        </w:rPr>
        <w:t>OnEvent</w:t>
      </w:r>
      <w:r>
        <w:rPr>
          <w:rFonts w:hint="eastAsia"/>
        </w:rPr>
        <w:t>执行读写事件。</w:t>
      </w:r>
    </w:p>
    <w:p w:rsidR="007B5B5E" w:rsidRDefault="007B5B5E" w:rsidP="007B5B5E">
      <w:r>
        <w:rPr>
          <w:rFonts w:hint="eastAsia"/>
        </w:rPr>
        <w:t>具体步骤如下：</w:t>
      </w:r>
    </w:p>
    <w:p w:rsidR="007B5B5E" w:rsidRDefault="007B5B5E" w:rsidP="007B5B5E">
      <w:pPr>
        <w:ind w:firstLine="420"/>
      </w:pPr>
      <w:r>
        <w:rPr>
          <w:rFonts w:hint="eastAsia"/>
        </w:rPr>
        <w:t xml:space="preserve">1 </w:t>
      </w:r>
      <w:r>
        <w:rPr>
          <w:rFonts w:hint="eastAsia"/>
        </w:rPr>
        <w:t>在</w:t>
      </w:r>
      <w:r>
        <w:rPr>
          <w:rFonts w:hint="eastAsia"/>
        </w:rPr>
        <w:t>556</w:t>
      </w:r>
      <w:r>
        <w:rPr>
          <w:rFonts w:hint="eastAsia"/>
        </w:rPr>
        <w:t>行执行</w:t>
      </w:r>
      <w:r>
        <w:rPr>
          <w:rFonts w:hint="eastAsia"/>
        </w:rPr>
        <w:t>select</w:t>
      </w:r>
      <w:r>
        <w:rPr>
          <w:rFonts w:hint="eastAsia"/>
        </w:rPr>
        <w:t>，等待读写事件的发生。</w:t>
      </w:r>
    </w:p>
    <w:p w:rsidR="007B5B5E" w:rsidRDefault="007B5B5E" w:rsidP="007B5B5E">
      <w:pPr>
        <w:ind w:firstLine="420"/>
      </w:pPr>
      <w:r>
        <w:rPr>
          <w:rFonts w:hint="eastAsia"/>
        </w:rPr>
        <w:t xml:space="preserve">2 </w:t>
      </w:r>
      <w:r>
        <w:rPr>
          <w:rFonts w:hint="eastAsia"/>
        </w:rPr>
        <w:t>当有读或写事件发生，</w:t>
      </w:r>
      <w:r>
        <w:rPr>
          <w:rFonts w:hint="eastAsia"/>
        </w:rPr>
        <w:t>m_nMonitorSetFromSelect</w:t>
      </w:r>
      <w:r>
        <w:rPr>
          <w:rFonts w:hint="eastAsia"/>
        </w:rPr>
        <w:t>返回事件的个数。</w:t>
      </w:r>
    </w:p>
    <w:p w:rsidR="007B5B5E" w:rsidRDefault="007B5B5E" w:rsidP="007B5B5E">
      <w:pPr>
        <w:ind w:firstLine="420"/>
      </w:pPr>
      <w:r>
        <w:rPr>
          <w:rFonts w:hint="eastAsia"/>
        </w:rPr>
        <w:t>m_nMonitorSetRead</w:t>
      </w:r>
      <w:r>
        <w:rPr>
          <w:rFonts w:hint="eastAsia"/>
        </w:rPr>
        <w:t>置为</w:t>
      </w:r>
      <w:r>
        <w:rPr>
          <w:rFonts w:hint="eastAsia"/>
        </w:rPr>
        <w:t>1</w:t>
      </w:r>
      <w:r>
        <w:rPr>
          <w:rFonts w:hint="eastAsia"/>
        </w:rPr>
        <w:t>。通过这两个标志，函数能进入</w:t>
      </w:r>
      <w:r>
        <w:rPr>
          <w:rFonts w:hint="eastAsia"/>
        </w:rPr>
        <w:t>482</w:t>
      </w:r>
      <w:r>
        <w:rPr>
          <w:rFonts w:hint="eastAsia"/>
        </w:rPr>
        <w:t>的</w:t>
      </w:r>
      <w:r>
        <w:rPr>
          <w:rFonts w:hint="eastAsia"/>
        </w:rPr>
        <w:t>FD_ISSET</w:t>
      </w:r>
      <w:r>
        <w:rPr>
          <w:rFonts w:hint="eastAsia"/>
        </w:rPr>
        <w:t>的判断。</w:t>
      </w:r>
    </w:p>
    <w:p w:rsidR="007B5B5E" w:rsidRDefault="007B5B5E" w:rsidP="007B5B5E">
      <w:pPr>
        <w:ind w:firstLine="420"/>
      </w:pPr>
      <w:r>
        <w:rPr>
          <w:rFonts w:hint="eastAsia"/>
        </w:rPr>
        <w:t xml:space="preserve">3 </w:t>
      </w:r>
      <w:r>
        <w:rPr>
          <w:rFonts w:hint="eastAsia"/>
        </w:rPr>
        <w:t>先检查可读事件，一旦发现</w:t>
      </w:r>
      <w:r>
        <w:rPr>
          <w:rFonts w:hint="eastAsia"/>
        </w:rPr>
        <w:t>bIsSet</w:t>
      </w:r>
      <w:r>
        <w:rPr>
          <w:rFonts w:hint="eastAsia"/>
        </w:rPr>
        <w:t>，则调用</w:t>
      </w:r>
      <w:r>
        <w:rPr>
          <w:rFonts w:hint="eastAsia"/>
        </w:rPr>
        <w:t>ZEventThread</w:t>
      </w:r>
      <w:r>
        <w:rPr>
          <w:rFonts w:hint="eastAsia"/>
        </w:rPr>
        <w:t>的</w:t>
      </w:r>
      <w:r>
        <w:rPr>
          <w:rFonts w:hint="eastAsia"/>
        </w:rPr>
        <w:t>OnEvent</w:t>
      </w:r>
      <w:r>
        <w:rPr>
          <w:rFonts w:hint="eastAsia"/>
        </w:rPr>
        <w:t>。</w:t>
      </w:r>
    </w:p>
    <w:p w:rsidR="007B5B5E" w:rsidRDefault="007B5B5E" w:rsidP="007B5B5E">
      <w:pPr>
        <w:ind w:firstLine="420"/>
      </w:pPr>
      <w:r>
        <w:rPr>
          <w:rFonts w:hint="eastAsia"/>
        </w:rPr>
        <w:t xml:space="preserve">4 </w:t>
      </w:r>
      <w:r>
        <w:rPr>
          <w:rFonts w:hint="eastAsia"/>
        </w:rPr>
        <w:t>如果没有读事件或读事件处理完，则在</w:t>
      </w:r>
      <w:r>
        <w:rPr>
          <w:rFonts w:hint="eastAsia"/>
        </w:rPr>
        <w:t>495</w:t>
      </w:r>
      <w:r>
        <w:rPr>
          <w:rFonts w:hint="eastAsia"/>
        </w:rPr>
        <w:t>行</w:t>
      </w:r>
      <w:r>
        <w:rPr>
          <w:rFonts w:hint="eastAsia"/>
        </w:rPr>
        <w:t>m_nMonitorSetRead=0</w:t>
      </w:r>
      <w:r>
        <w:rPr>
          <w:rFonts w:hint="eastAsia"/>
        </w:rPr>
        <w:t>，然后进入</w:t>
      </w:r>
      <w:r>
        <w:rPr>
          <w:rFonts w:hint="eastAsia"/>
        </w:rPr>
        <w:t>512</w:t>
      </w:r>
      <w:r>
        <w:rPr>
          <w:rFonts w:hint="eastAsia"/>
        </w:rPr>
        <w:t>行。</w:t>
      </w:r>
    </w:p>
    <w:p w:rsidR="007B5B5E" w:rsidRDefault="007B5B5E" w:rsidP="007B5B5E">
      <w:pPr>
        <w:ind w:firstLine="420"/>
      </w:pPr>
      <w:r>
        <w:rPr>
          <w:rFonts w:hint="eastAsia"/>
        </w:rPr>
        <w:t xml:space="preserve">5 </w:t>
      </w:r>
      <w:r>
        <w:rPr>
          <w:rFonts w:hint="eastAsia"/>
        </w:rPr>
        <w:t>处理写事件，处理方法与读事件相同，不同点在</w:t>
      </w:r>
      <w:r>
        <w:rPr>
          <w:rFonts w:hint="eastAsia"/>
        </w:rPr>
        <w:t>ZEventThread</w:t>
      </w:r>
      <w:r>
        <w:rPr>
          <w:rFonts w:hint="eastAsia"/>
        </w:rPr>
        <w:t>传的事件类型为</w:t>
      </w:r>
      <w:r>
        <w:rPr>
          <w:rFonts w:hint="eastAsia"/>
        </w:rPr>
        <w:t>ZEvent</w:t>
      </w:r>
      <w:r>
        <w:rPr>
          <w:rFonts w:hint="eastAsia"/>
        </w:rPr>
        <w:t>：：</w:t>
      </w:r>
      <w:r>
        <w:rPr>
          <w:rFonts w:hint="eastAsia"/>
        </w:rPr>
        <w:t>EVENT_WRITE</w:t>
      </w:r>
      <w:r>
        <w:rPr>
          <w:rFonts w:hint="eastAsia"/>
        </w:rPr>
        <w:t>。</w:t>
      </w:r>
    </w:p>
    <w:p w:rsidR="007B5B5E" w:rsidRPr="00EC4676" w:rsidRDefault="007B5B5E" w:rsidP="007B5B5E">
      <w:pPr>
        <w:ind w:firstLine="420"/>
      </w:pPr>
      <w:r>
        <w:rPr>
          <w:rFonts w:hint="eastAsia"/>
        </w:rPr>
        <w:t xml:space="preserve">6 </w:t>
      </w:r>
      <w:r>
        <w:rPr>
          <w:rFonts w:hint="eastAsia"/>
        </w:rPr>
        <w:t>如果没有写事件或写事件处理完，则进入</w:t>
      </w:r>
      <w:r>
        <w:rPr>
          <w:rFonts w:hint="eastAsia"/>
        </w:rPr>
        <w:t>525</w:t>
      </w:r>
      <w:r>
        <w:rPr>
          <w:rFonts w:hint="eastAsia"/>
        </w:rPr>
        <w:t>行，将</w:t>
      </w:r>
      <w:r>
        <w:rPr>
          <w:rFonts w:hint="eastAsia"/>
        </w:rPr>
        <w:t>m_nMonitorSetProcessed = m_nMonitorSetFromSelect</w:t>
      </w:r>
      <w:r>
        <w:rPr>
          <w:rFonts w:hint="eastAsia"/>
        </w:rPr>
        <w:t>。则不再进入读写事件的处理。</w:t>
      </w:r>
    </w:p>
    <w:p w:rsidR="007B5B5E" w:rsidRDefault="007B5B5E" w:rsidP="007B5B5E">
      <w:pPr>
        <w:ind w:firstLine="420"/>
      </w:pPr>
      <w:r>
        <w:rPr>
          <w:rFonts w:hint="eastAsia"/>
        </w:rPr>
        <w:t xml:space="preserve">7 </w:t>
      </w:r>
      <w:r>
        <w:rPr>
          <w:rFonts w:hint="eastAsia"/>
        </w:rPr>
        <w:t>函数在</w:t>
      </w:r>
      <w:r>
        <w:rPr>
          <w:rFonts w:hint="eastAsia"/>
        </w:rPr>
        <w:t>539</w:t>
      </w:r>
      <w:r>
        <w:rPr>
          <w:rFonts w:hint="eastAsia"/>
        </w:rPr>
        <w:t>行到</w:t>
      </w:r>
      <w:r>
        <w:rPr>
          <w:rFonts w:hint="eastAsia"/>
        </w:rPr>
        <w:t>545</w:t>
      </w:r>
      <w:r>
        <w:rPr>
          <w:rFonts w:hint="eastAsia"/>
        </w:rPr>
        <w:t>行对各种标志变量置空。</w:t>
      </w:r>
    </w:p>
    <w:p w:rsidR="007B5B5E" w:rsidRDefault="007B5B5E" w:rsidP="007B5B5E">
      <w:pPr>
        <w:ind w:firstLine="420"/>
      </w:pPr>
      <w:r>
        <w:rPr>
          <w:rFonts w:hint="eastAsia"/>
        </w:rPr>
        <w:t xml:space="preserve">8 </w:t>
      </w:r>
      <w:r>
        <w:rPr>
          <w:rFonts w:hint="eastAsia"/>
        </w:rPr>
        <w:t>循环进入了第</w:t>
      </w:r>
      <w:r>
        <w:rPr>
          <w:rFonts w:hint="eastAsia"/>
        </w:rPr>
        <w:t>1</w:t>
      </w:r>
      <w:r>
        <w:rPr>
          <w:rFonts w:hint="eastAsia"/>
        </w:rPr>
        <w:t>步。</w:t>
      </w:r>
    </w:p>
    <w:p w:rsidR="007B5B5E" w:rsidRDefault="007B5B5E" w:rsidP="007B5B5E">
      <w:r>
        <w:rPr>
          <w:rFonts w:hint="eastAsia"/>
        </w:rPr>
        <w:t>SMS</w:t>
      </w:r>
      <w:r>
        <w:rPr>
          <w:rFonts w:hint="eastAsia"/>
        </w:rPr>
        <w:t>内核模块目前仅使用</w:t>
      </w:r>
      <w:r>
        <w:rPr>
          <w:rFonts w:hint="eastAsia"/>
        </w:rPr>
        <w:t>ZSocketEventThread</w:t>
      </w:r>
      <w:r>
        <w:rPr>
          <w:rFonts w:hint="eastAsia"/>
        </w:rPr>
        <w:t>类，用它来监听所有</w:t>
      </w:r>
      <w:r>
        <w:rPr>
          <w:rFonts w:hint="eastAsia"/>
        </w:rPr>
        <w:t>socket</w:t>
      </w:r>
      <w:r>
        <w:rPr>
          <w:rFonts w:hint="eastAsia"/>
        </w:rPr>
        <w:t>事件。</w:t>
      </w:r>
    </w:p>
    <w:p w:rsidR="007B5B5E" w:rsidRDefault="007B5B5E" w:rsidP="007B5B5E">
      <w:r>
        <w:rPr>
          <w:rFonts w:hint="eastAsia"/>
        </w:rPr>
        <w:t>使用方法：</w:t>
      </w:r>
    </w:p>
    <w:p w:rsidR="007B5B5E" w:rsidRDefault="007B5B5E" w:rsidP="007B5B5E">
      <w:r>
        <w:rPr>
          <w:rFonts w:hint="eastAsia"/>
        </w:rPr>
        <w:t>实例化，调用</w:t>
      </w:r>
      <w:r>
        <w:rPr>
          <w:rFonts w:hint="eastAsia"/>
        </w:rPr>
        <w:t>Start</w:t>
      </w:r>
      <w:r>
        <w:rPr>
          <w:rFonts w:hint="eastAsia"/>
        </w:rPr>
        <w:t>函数。</w:t>
      </w:r>
    </w:p>
    <w:p w:rsidR="007B5B5E" w:rsidRDefault="007B5B5E" w:rsidP="007B5B5E">
      <w:r>
        <w:rPr>
          <w:rFonts w:hint="eastAsia"/>
        </w:rPr>
        <w:t>结束程序时调用</w:t>
      </w:r>
      <w:r>
        <w:rPr>
          <w:rFonts w:hint="eastAsia"/>
        </w:rPr>
        <w:t>Stop</w:t>
      </w:r>
      <w:r>
        <w:rPr>
          <w:rFonts w:hint="eastAsia"/>
        </w:rPr>
        <w:t>函数</w:t>
      </w:r>
    </w:p>
    <w:p w:rsidR="007B5B5E" w:rsidRDefault="007B5B5E" w:rsidP="007B5B5E"/>
    <w:p w:rsidR="007B5B5E" w:rsidRDefault="007B5B5E" w:rsidP="007B5B5E">
      <w:pPr>
        <w:pStyle w:val="3"/>
      </w:pPr>
      <w:r>
        <w:rPr>
          <w:rFonts w:hint="eastAsia"/>
        </w:rPr>
        <w:t>ZEvent</w:t>
      </w:r>
      <w:r>
        <w:rPr>
          <w:rFonts w:hint="eastAsia"/>
        </w:rPr>
        <w:t>类说明</w:t>
      </w:r>
    </w:p>
    <w:p w:rsidR="007B5B5E" w:rsidRDefault="007B5B5E" w:rsidP="007B5B5E">
      <w:r>
        <w:rPr>
          <w:rFonts w:hint="eastAsia"/>
        </w:rPr>
        <w:t>1</w:t>
      </w:r>
      <w:r>
        <w:rPr>
          <w:rFonts w:hint="eastAsia"/>
        </w:rPr>
        <w:t>）成员变量包含一个</w:t>
      </w:r>
      <w:r>
        <w:rPr>
          <w:rFonts w:hint="eastAsia"/>
        </w:rPr>
        <w:t>m_pEventTask</w:t>
      </w:r>
      <w:r>
        <w:rPr>
          <w:rFonts w:hint="eastAsia"/>
        </w:rPr>
        <w:t>，包含一个</w:t>
      </w:r>
      <w:r>
        <w:rPr>
          <w:rFonts w:hint="eastAsia"/>
        </w:rPr>
        <w:t>m_pEventThread</w:t>
      </w:r>
      <w:r>
        <w:rPr>
          <w:rFonts w:hint="eastAsia"/>
        </w:rPr>
        <w:t>。即一个</w:t>
      </w:r>
      <w:r>
        <w:rPr>
          <w:rFonts w:hint="eastAsia"/>
        </w:rPr>
        <w:t>ZEvent</w:t>
      </w:r>
      <w:r>
        <w:rPr>
          <w:rFonts w:hint="eastAsia"/>
        </w:rPr>
        <w:t>对应一个</w:t>
      </w:r>
      <w:r>
        <w:rPr>
          <w:rFonts w:hint="eastAsia"/>
        </w:rPr>
        <w:t>ZTask</w:t>
      </w:r>
      <w:r>
        <w:rPr>
          <w:rFonts w:hint="eastAsia"/>
        </w:rPr>
        <w:t>和一个</w:t>
      </w:r>
      <w:r>
        <w:rPr>
          <w:rFonts w:hint="eastAsia"/>
        </w:rPr>
        <w:t>ZEventThread</w:t>
      </w:r>
      <w:r>
        <w:rPr>
          <w:rFonts w:hint="eastAsia"/>
        </w:rPr>
        <w:t>。在构造函数时设置</w:t>
      </w:r>
      <w:r>
        <w:rPr>
          <w:rFonts w:hint="eastAsia"/>
        </w:rPr>
        <w:t>m_pEventThread</w:t>
      </w:r>
      <w:r>
        <w:rPr>
          <w:rFonts w:hint="eastAsia"/>
        </w:rPr>
        <w:t>值，在调用</w:t>
      </w:r>
      <w:r>
        <w:rPr>
          <w:rFonts w:hint="eastAsia"/>
        </w:rPr>
        <w:t>SetTask</w:t>
      </w:r>
      <w:r>
        <w:rPr>
          <w:rFonts w:hint="eastAsia"/>
        </w:rPr>
        <w:t>时设置了</w:t>
      </w:r>
      <w:r>
        <w:rPr>
          <w:rFonts w:hint="eastAsia"/>
        </w:rPr>
        <w:t>m_pEventTask</w:t>
      </w:r>
      <w:r>
        <w:rPr>
          <w:rFonts w:hint="eastAsia"/>
        </w:rPr>
        <w:t>值。</w:t>
      </w:r>
    </w:p>
    <w:p w:rsidR="007B5B5E" w:rsidRDefault="007B5B5E" w:rsidP="007B5B5E">
      <w:r>
        <w:rPr>
          <w:rFonts w:hint="eastAsia"/>
        </w:rPr>
        <w:t>2</w:t>
      </w:r>
      <w:r>
        <w:rPr>
          <w:rFonts w:hint="eastAsia"/>
        </w:rPr>
        <w:t>）成员变量包含</w:t>
      </w:r>
      <w:r>
        <w:rPr>
          <w:rFonts w:hint="eastAsia"/>
        </w:rPr>
        <w:t>m_hHandle</w:t>
      </w:r>
      <w:r>
        <w:rPr>
          <w:rFonts w:hint="eastAsia"/>
        </w:rPr>
        <w:t>，此值在</w:t>
      </w:r>
      <w:r>
        <w:rPr>
          <w:rFonts w:hint="eastAsia"/>
        </w:rPr>
        <w:t>Create</w:t>
      </w:r>
      <w:r>
        <w:rPr>
          <w:rFonts w:hint="eastAsia"/>
        </w:rPr>
        <w:t>时设置，</w:t>
      </w:r>
      <w:r>
        <w:rPr>
          <w:rFonts w:hint="eastAsia"/>
        </w:rPr>
        <w:t>Close</w:t>
      </w:r>
      <w:r>
        <w:rPr>
          <w:rFonts w:hint="eastAsia"/>
        </w:rPr>
        <w:t>时清空。在本程序中此值即为</w:t>
      </w:r>
      <w:r>
        <w:rPr>
          <w:rFonts w:hint="eastAsia"/>
        </w:rPr>
        <w:t>Socket</w:t>
      </w:r>
      <w:r>
        <w:rPr>
          <w:rFonts w:hint="eastAsia"/>
        </w:rPr>
        <w:t>的句柄。</w:t>
      </w:r>
    </w:p>
    <w:p w:rsidR="007B5B5E" w:rsidRDefault="007B5B5E" w:rsidP="007B5B5E">
      <w:r>
        <w:rPr>
          <w:rFonts w:hint="eastAsia"/>
        </w:rPr>
        <w:t>3</w:t>
      </w:r>
      <w:r>
        <w:rPr>
          <w:rFonts w:hint="eastAsia"/>
        </w:rPr>
        <w:t>）成员变量</w:t>
      </w:r>
      <w:r>
        <w:rPr>
          <w:rFonts w:hint="eastAsia"/>
        </w:rPr>
        <w:t>m_nEventUID</w:t>
      </w:r>
      <w:r>
        <w:rPr>
          <w:rFonts w:hint="eastAsia"/>
        </w:rPr>
        <w:t>是一个事件的唯一标志。</w:t>
      </w:r>
    </w:p>
    <w:p w:rsidR="007B5B5E" w:rsidRDefault="007B5B5E" w:rsidP="007B5B5E"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RequestEvent</w:t>
      </w:r>
      <w:r>
        <w:rPr>
          <w:rFonts w:hint="eastAsia"/>
        </w:rPr>
        <w:t>函数将事件添加到</w:t>
      </w:r>
      <w:r>
        <w:rPr>
          <w:rFonts w:hint="eastAsia"/>
        </w:rPr>
        <w:t>EventThread</w:t>
      </w:r>
      <w:r>
        <w:rPr>
          <w:rFonts w:hint="eastAsia"/>
        </w:rPr>
        <w:t>中。</w:t>
      </w:r>
    </w:p>
    <w:p w:rsidR="007B5B5E" w:rsidRDefault="007B5B5E" w:rsidP="007B5B5E">
      <w:r>
        <w:rPr>
          <w:rFonts w:hint="eastAsia"/>
        </w:rPr>
        <w:t>RemoveEvent</w:t>
      </w:r>
      <w:r>
        <w:rPr>
          <w:rFonts w:hint="eastAsia"/>
        </w:rPr>
        <w:t>函数将事件从</w:t>
      </w:r>
      <w:r>
        <w:rPr>
          <w:rFonts w:hint="eastAsia"/>
        </w:rPr>
        <w:t>EventThread</w:t>
      </w:r>
      <w:r>
        <w:rPr>
          <w:rFonts w:hint="eastAsia"/>
        </w:rPr>
        <w:t>中删除。</w:t>
      </w:r>
    </w:p>
    <w:p w:rsidR="007B5B5E" w:rsidRDefault="007B5B5E" w:rsidP="007B5B5E"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ProcessEvent</w:t>
      </w:r>
      <w:r>
        <w:rPr>
          <w:rFonts w:hint="eastAsia"/>
        </w:rPr>
        <w:t>函数完成功能是调用</w:t>
      </w:r>
      <w:r>
        <w:rPr>
          <w:rFonts w:hint="eastAsia"/>
        </w:rPr>
        <w:t>ZTask</w:t>
      </w:r>
      <w:r>
        <w:rPr>
          <w:rFonts w:hint="eastAsia"/>
        </w:rPr>
        <w:t>的</w:t>
      </w:r>
      <w:r>
        <w:rPr>
          <w:rFonts w:hint="eastAsia"/>
        </w:rPr>
        <w:t>AddEvent</w:t>
      </w:r>
      <w:r>
        <w:rPr>
          <w:rFonts w:hint="eastAsia"/>
        </w:rPr>
        <w:t>方法，</w:t>
      </w:r>
      <w:r>
        <w:rPr>
          <w:rFonts w:hint="eastAsia"/>
        </w:rPr>
        <w:t>ZTask</w:t>
      </w:r>
      <w:r>
        <w:rPr>
          <w:rFonts w:hint="eastAsia"/>
        </w:rPr>
        <w:t>的</w:t>
      </w:r>
      <w:r>
        <w:rPr>
          <w:rFonts w:hint="eastAsia"/>
        </w:rPr>
        <w:t>AddEvent</w:t>
      </w:r>
      <w:r>
        <w:rPr>
          <w:rFonts w:hint="eastAsia"/>
        </w:rPr>
        <w:t>方法完成将自己附着到一个支持线程上去执行。</w:t>
      </w:r>
    </w:p>
    <w:p w:rsidR="007B5B5E" w:rsidRPr="00855469" w:rsidRDefault="007B5B5E" w:rsidP="007B5B5E">
      <w:pPr>
        <w:rPr>
          <w:b/>
          <w:bCs/>
        </w:rPr>
      </w:pPr>
      <w:r w:rsidRPr="00855469">
        <w:rPr>
          <w:rFonts w:hint="eastAsia"/>
          <w:b/>
          <w:bCs/>
        </w:rPr>
        <w:t>使用方法：</w:t>
      </w:r>
    </w:p>
    <w:p w:rsidR="007B5B5E" w:rsidRDefault="007B5B5E" w:rsidP="007B5B5E">
      <w:r>
        <w:rPr>
          <w:rFonts w:hint="eastAsia"/>
        </w:rPr>
        <w:t>初始化时调用</w:t>
      </w:r>
      <w:r>
        <w:rPr>
          <w:rFonts w:hint="eastAsia"/>
        </w:rPr>
        <w:t>Create</w:t>
      </w:r>
      <w:r>
        <w:rPr>
          <w:rFonts w:hint="eastAsia"/>
        </w:rPr>
        <w:t>，</w:t>
      </w:r>
      <w:r>
        <w:rPr>
          <w:rFonts w:hint="eastAsia"/>
        </w:rPr>
        <w:t>SetTask</w:t>
      </w:r>
      <w:r>
        <w:rPr>
          <w:rFonts w:hint="eastAsia"/>
        </w:rPr>
        <w:t>。</w:t>
      </w:r>
    </w:p>
    <w:p w:rsidR="007B5B5E" w:rsidRPr="00307C48" w:rsidRDefault="007B5B5E" w:rsidP="007B5B5E">
      <w:r>
        <w:rPr>
          <w:rFonts w:hint="eastAsia"/>
        </w:rPr>
        <w:t>产生事件时调用</w:t>
      </w:r>
      <w:r>
        <w:rPr>
          <w:rFonts w:hint="eastAsia"/>
        </w:rPr>
        <w:t>RequestEvent</w:t>
      </w:r>
      <w:r>
        <w:rPr>
          <w:rFonts w:hint="eastAsia"/>
        </w:rPr>
        <w:t>。由于</w:t>
      </w:r>
      <w:r>
        <w:rPr>
          <w:rFonts w:hint="eastAsia"/>
        </w:rPr>
        <w:t>EventThread</w:t>
      </w:r>
      <w:r>
        <w:rPr>
          <w:rFonts w:hint="eastAsia"/>
        </w:rPr>
        <w:t>取完消息后将消息删除，所以如果还要继</w:t>
      </w:r>
      <w:r>
        <w:rPr>
          <w:rFonts w:hint="eastAsia"/>
        </w:rPr>
        <w:lastRenderedPageBreak/>
        <w:t>续监听事件，需要调用</w:t>
      </w:r>
      <w:r>
        <w:rPr>
          <w:rFonts w:hint="eastAsia"/>
        </w:rPr>
        <w:t>RequestEvent</w:t>
      </w:r>
      <w:r>
        <w:rPr>
          <w:rFonts w:hint="eastAsia"/>
        </w:rPr>
        <w:t>。</w:t>
      </w:r>
    </w:p>
    <w:p w:rsidR="007B5B5E" w:rsidRDefault="007B5B5E" w:rsidP="007B5B5E">
      <w:r>
        <w:rPr>
          <w:rFonts w:hint="eastAsia"/>
        </w:rPr>
        <w:t>删除事件时调用</w:t>
      </w:r>
      <w:r>
        <w:rPr>
          <w:rFonts w:hint="eastAsia"/>
        </w:rPr>
        <w:t>RemoveEvent</w:t>
      </w:r>
      <w:r>
        <w:rPr>
          <w:rFonts w:hint="eastAsia"/>
        </w:rPr>
        <w:t>。</w:t>
      </w:r>
    </w:p>
    <w:p w:rsidR="007B5B5E" w:rsidRDefault="007B5B5E" w:rsidP="007B5B5E">
      <w:r>
        <w:rPr>
          <w:rFonts w:hint="eastAsia"/>
        </w:rPr>
        <w:t>结束时调用</w:t>
      </w:r>
      <w:r>
        <w:rPr>
          <w:rFonts w:hint="eastAsia"/>
        </w:rPr>
        <w:t>Close</w:t>
      </w:r>
      <w:r>
        <w:rPr>
          <w:rFonts w:hint="eastAsia"/>
        </w:rPr>
        <w:t>。</w:t>
      </w:r>
    </w:p>
    <w:p w:rsidR="007B5B5E" w:rsidRDefault="007B5B5E" w:rsidP="007B5B5E"/>
    <w:p w:rsidR="007B5B5E" w:rsidRDefault="007B5B5E" w:rsidP="007B5B5E">
      <w:pPr>
        <w:pStyle w:val="3"/>
      </w:pPr>
      <w:r>
        <w:rPr>
          <w:rFonts w:hint="eastAsia"/>
        </w:rPr>
        <w:t>ZTask</w:t>
      </w:r>
      <w:r>
        <w:rPr>
          <w:rFonts w:hint="eastAsia"/>
        </w:rPr>
        <w:t>类说明</w:t>
      </w:r>
    </w:p>
    <w:p w:rsidR="007B5B5E" w:rsidRDefault="007B5B5E" w:rsidP="007B5B5E">
      <w:r>
        <w:rPr>
          <w:rFonts w:hint="eastAsia"/>
        </w:rPr>
        <w:t>1</w:t>
      </w:r>
      <w:r>
        <w:rPr>
          <w:rFonts w:hint="eastAsia"/>
        </w:rPr>
        <w:t>）一个</w:t>
      </w:r>
      <w:r>
        <w:rPr>
          <w:rFonts w:hint="eastAsia"/>
        </w:rPr>
        <w:t>ZTask</w:t>
      </w:r>
      <w:r>
        <w:rPr>
          <w:rFonts w:hint="eastAsia"/>
        </w:rPr>
        <w:t>可以对应多个事件类型，对应的事件类型见</w:t>
      </w:r>
      <w:r>
        <w:rPr>
          <w:rFonts w:hint="eastAsia"/>
        </w:rPr>
        <w:t>TASK_EVENT</w:t>
      </w:r>
      <w:r>
        <w:rPr>
          <w:rFonts w:hint="eastAsia"/>
        </w:rPr>
        <w:t>。</w:t>
      </w:r>
    </w:p>
    <w:p w:rsidR="007B5B5E" w:rsidRDefault="007B5B5E" w:rsidP="007B5B5E"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m_nTaskEventFlag</w:t>
      </w:r>
      <w:r>
        <w:rPr>
          <w:rFonts w:hint="eastAsia"/>
        </w:rPr>
        <w:t>变量保存中所有事件，所有事件通过</w:t>
      </w:r>
      <w:r>
        <w:rPr>
          <w:rFonts w:hint="eastAsia"/>
        </w:rPr>
        <w:t>or</w:t>
      </w:r>
      <w:r>
        <w:rPr>
          <w:rFonts w:hint="eastAsia"/>
        </w:rPr>
        <w:t>共存。</w:t>
      </w:r>
    </w:p>
    <w:p w:rsidR="007B5B5E" w:rsidRDefault="007B5B5E" w:rsidP="007B5B5E">
      <w:r>
        <w:rPr>
          <w:rFonts w:hint="eastAsia"/>
        </w:rPr>
        <w:t>3</w:t>
      </w:r>
      <w:r>
        <w:rPr>
          <w:rFonts w:hint="eastAsia"/>
        </w:rPr>
        <w:t>）支持线程由</w:t>
      </w:r>
      <w:r>
        <w:rPr>
          <w:rFonts w:hint="eastAsia"/>
        </w:rPr>
        <w:t>m_UsedTaskThread</w:t>
      </w:r>
      <w:r>
        <w:rPr>
          <w:rFonts w:hint="eastAsia"/>
        </w:rPr>
        <w:t>指向。</w:t>
      </w:r>
      <w:r>
        <w:rPr>
          <w:rFonts w:hint="eastAsia"/>
        </w:rPr>
        <w:t>m_DefalutTaskThread,m_CurrentTaskThread</w:t>
      </w:r>
      <w:r>
        <w:rPr>
          <w:rFonts w:hint="eastAsia"/>
        </w:rPr>
        <w:t>在</w:t>
      </w:r>
      <w:r>
        <w:rPr>
          <w:rFonts w:hint="eastAsia"/>
        </w:rPr>
        <w:t>SMS</w:t>
      </w:r>
      <w:r>
        <w:rPr>
          <w:rFonts w:hint="eastAsia"/>
        </w:rPr>
        <w:t>内核中不使用。</w:t>
      </w:r>
    </w:p>
    <w:p w:rsidR="007B5B5E" w:rsidRDefault="007B5B5E" w:rsidP="007B5B5E"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m_nTaskEventFlag, m_nTaskThreadBegin, m_nTaskThreadBound</w:t>
      </w:r>
      <w:r>
        <w:rPr>
          <w:rFonts w:hint="eastAsia"/>
        </w:rPr>
        <w:t>变量用于获得支持线程时使用。一些计数，用于循环从线程池中获得支持线程。</w:t>
      </w:r>
    </w:p>
    <w:p w:rsidR="007B5B5E" w:rsidRDefault="007B5B5E" w:rsidP="007B5B5E"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m_OSQueueElement</w:t>
      </w:r>
      <w:r>
        <w:rPr>
          <w:rFonts w:hint="eastAsia"/>
        </w:rPr>
        <w:t>，</w:t>
      </w:r>
      <w:r>
        <w:rPr>
          <w:rFonts w:hint="eastAsia"/>
        </w:rPr>
        <w:t>m_OSHeapElement</w:t>
      </w:r>
      <w:r>
        <w:rPr>
          <w:rFonts w:hint="eastAsia"/>
        </w:rPr>
        <w:t>变量中存放着</w:t>
      </w:r>
      <w:r>
        <w:rPr>
          <w:rFonts w:hint="eastAsia"/>
        </w:rPr>
        <w:t>task</w:t>
      </w:r>
      <w:r>
        <w:rPr>
          <w:rFonts w:hint="eastAsia"/>
        </w:rPr>
        <w:t>自己的指针</w:t>
      </w:r>
    </w:p>
    <w:p w:rsidR="007B5B5E" w:rsidRDefault="007B5B5E" w:rsidP="007B5B5E"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Create</w:t>
      </w:r>
      <w:r>
        <w:rPr>
          <w:rFonts w:hint="eastAsia"/>
        </w:rPr>
        <w:t>函数设置</w:t>
      </w:r>
      <w:r>
        <w:rPr>
          <w:rFonts w:hint="eastAsia"/>
        </w:rPr>
        <w:t>m_OSQueueElement</w:t>
      </w:r>
      <w:r>
        <w:rPr>
          <w:rFonts w:hint="eastAsia"/>
        </w:rPr>
        <w:t>，</w:t>
      </w:r>
      <w:r>
        <w:rPr>
          <w:rFonts w:hint="eastAsia"/>
        </w:rPr>
        <w:t>m_OSHeapElement</w:t>
      </w:r>
      <w:r>
        <w:rPr>
          <w:rFonts w:hint="eastAsia"/>
        </w:rPr>
        <w:t>变量的值。</w:t>
      </w:r>
    </w:p>
    <w:p w:rsidR="007B5B5E" w:rsidRDefault="007B5B5E" w:rsidP="007B5B5E"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AddEvent</w:t>
      </w:r>
      <w:r>
        <w:rPr>
          <w:rFonts w:hint="eastAsia"/>
        </w:rPr>
        <w:t>函数，通过</w:t>
      </w:r>
      <w:r>
        <w:rPr>
          <w:rFonts w:hint="eastAsia"/>
        </w:rPr>
        <w:t>or m_nTaskEventFlag</w:t>
      </w:r>
      <w:r>
        <w:rPr>
          <w:rFonts w:hint="eastAsia"/>
        </w:rPr>
        <w:t>变量添加事件类型。如果本</w:t>
      </w:r>
      <w:r>
        <w:rPr>
          <w:rFonts w:hint="eastAsia"/>
        </w:rPr>
        <w:t>task</w:t>
      </w:r>
      <w:r>
        <w:rPr>
          <w:rFonts w:hint="eastAsia"/>
        </w:rPr>
        <w:t>没有绑定支持线程，则绑定一个支持线程。调用支持线程的</w:t>
      </w:r>
      <w:r>
        <w:rPr>
          <w:rFonts w:hint="eastAsia"/>
        </w:rPr>
        <w:t>AddTask</w:t>
      </w:r>
      <w:r>
        <w:rPr>
          <w:rFonts w:hint="eastAsia"/>
        </w:rPr>
        <w:t>函数</w:t>
      </w:r>
    </w:p>
    <w:p w:rsidR="007B5B5E" w:rsidRDefault="007B5B5E" w:rsidP="007B5B5E"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RemoveEvent</w:t>
      </w:r>
      <w:r>
        <w:rPr>
          <w:rFonts w:hint="eastAsia"/>
        </w:rPr>
        <w:t>函数调用支持线程的</w:t>
      </w:r>
      <w:r>
        <w:rPr>
          <w:rFonts w:hint="eastAsia"/>
        </w:rPr>
        <w:t>RemoveTask</w:t>
      </w:r>
      <w:r>
        <w:rPr>
          <w:rFonts w:hint="eastAsia"/>
        </w:rPr>
        <w:t>或调用</w:t>
      </w:r>
      <w:r>
        <w:rPr>
          <w:rFonts w:hint="eastAsia"/>
        </w:rPr>
        <w:t>m_OSQueueElement</w:t>
      </w:r>
      <w:r>
        <w:rPr>
          <w:rFonts w:hint="eastAsia"/>
        </w:rPr>
        <w:t>，</w:t>
      </w:r>
      <w:r>
        <w:rPr>
          <w:rFonts w:hint="eastAsia"/>
        </w:rPr>
        <w:t>m_OSHeapElement</w:t>
      </w:r>
      <w:r>
        <w:rPr>
          <w:rFonts w:hint="eastAsia"/>
        </w:rPr>
        <w:t>的</w:t>
      </w:r>
      <w:r>
        <w:rPr>
          <w:rFonts w:hint="eastAsia"/>
        </w:rPr>
        <w:t>Remove</w:t>
      </w:r>
      <w:r>
        <w:rPr>
          <w:rFonts w:hint="eastAsia"/>
        </w:rPr>
        <w:t>。</w:t>
      </w:r>
    </w:p>
    <w:p w:rsidR="007B5B5E" w:rsidRDefault="007B5B5E" w:rsidP="007B5B5E"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hint="eastAsia"/>
        </w:rPr>
        <w:t>Run</w:t>
      </w:r>
      <w:r>
        <w:rPr>
          <w:rFonts w:hint="eastAsia"/>
        </w:rPr>
        <w:t>函数，是任务函数的最重要的函数，此函数会被</w:t>
      </w:r>
      <w:r>
        <w:rPr>
          <w:rFonts w:hint="eastAsia"/>
        </w:rPr>
        <w:t>ZTask</w:t>
      </w:r>
      <w:r>
        <w:rPr>
          <w:rFonts w:hint="eastAsia"/>
        </w:rPr>
        <w:t>的支持线程调用。重载此函数后检测自己关心的事件，然后处理事件处理函数。如</w:t>
      </w:r>
      <w:r>
        <w:rPr>
          <w:rFonts w:hint="eastAsia"/>
        </w:rPr>
        <w:t>ZAdmin</w:t>
      </w:r>
      <w:r>
        <w:rPr>
          <w:rFonts w:hint="eastAsia"/>
        </w:rPr>
        <w:t>的</w:t>
      </w:r>
      <w:r>
        <w:rPr>
          <w:rFonts w:hint="eastAsia"/>
        </w:rPr>
        <w:t>Run</w:t>
      </w:r>
      <w:r>
        <w:rPr>
          <w:rFonts w:hint="eastAsia"/>
        </w:rPr>
        <w:t>函数。</w:t>
      </w:r>
    </w:p>
    <w:p w:rsidR="007B5B5E" w:rsidRPr="00855469" w:rsidRDefault="007B5B5E" w:rsidP="007B5B5E">
      <w:pPr>
        <w:rPr>
          <w:b/>
          <w:bCs/>
        </w:rPr>
      </w:pPr>
      <w:r w:rsidRPr="00855469">
        <w:rPr>
          <w:rFonts w:hint="eastAsia"/>
          <w:b/>
          <w:bCs/>
        </w:rPr>
        <w:t>使用方法：</w:t>
      </w:r>
    </w:p>
    <w:p w:rsidR="007B5B5E" w:rsidRDefault="007B5B5E" w:rsidP="007B5B5E">
      <w:r>
        <w:rPr>
          <w:rFonts w:hint="eastAsia"/>
        </w:rPr>
        <w:t>调用</w:t>
      </w:r>
      <w:r>
        <w:rPr>
          <w:rFonts w:hint="eastAsia"/>
        </w:rPr>
        <w:t>Create</w:t>
      </w:r>
      <w:r>
        <w:rPr>
          <w:rFonts w:hint="eastAsia"/>
        </w:rPr>
        <w:t>方法。</w:t>
      </w:r>
    </w:p>
    <w:p w:rsidR="007B5B5E" w:rsidRDefault="007B5B5E" w:rsidP="007B5B5E">
      <w:r>
        <w:rPr>
          <w:rFonts w:hint="eastAsia"/>
        </w:rPr>
        <w:t>重写</w:t>
      </w:r>
      <w:r>
        <w:rPr>
          <w:rFonts w:hint="eastAsia"/>
        </w:rPr>
        <w:t>Run</w:t>
      </w:r>
      <w:r>
        <w:rPr>
          <w:rFonts w:hint="eastAsia"/>
        </w:rPr>
        <w:t>方法。在</w:t>
      </w:r>
      <w:r>
        <w:rPr>
          <w:rFonts w:hint="eastAsia"/>
        </w:rPr>
        <w:t>Run</w:t>
      </w:r>
      <w:r>
        <w:rPr>
          <w:rFonts w:hint="eastAsia"/>
        </w:rPr>
        <w:t>函数中进行处理。</w:t>
      </w:r>
    </w:p>
    <w:p w:rsidR="007B5B5E" w:rsidRDefault="007B5B5E" w:rsidP="007B5B5E">
      <w:r>
        <w:rPr>
          <w:rFonts w:hint="eastAsia"/>
        </w:rPr>
        <w:t>关闭时调用</w:t>
      </w:r>
      <w:r>
        <w:rPr>
          <w:rFonts w:hint="eastAsia"/>
        </w:rPr>
        <w:t>Close</w:t>
      </w:r>
      <w:r>
        <w:rPr>
          <w:rFonts w:hint="eastAsia"/>
        </w:rPr>
        <w:t>方法。</w:t>
      </w:r>
    </w:p>
    <w:p w:rsidR="007B5B5E" w:rsidRDefault="007B5B5E" w:rsidP="007B5B5E"/>
    <w:p w:rsidR="007B5B5E" w:rsidRDefault="007B5B5E" w:rsidP="007B5B5E">
      <w:pPr>
        <w:pStyle w:val="3"/>
      </w:pPr>
      <w:r>
        <w:rPr>
          <w:rFonts w:hint="eastAsia"/>
        </w:rPr>
        <w:t>ZTaskThread</w:t>
      </w:r>
      <w:r>
        <w:rPr>
          <w:rFonts w:hint="eastAsia"/>
        </w:rPr>
        <w:t>类说明</w:t>
      </w:r>
    </w:p>
    <w:p w:rsidR="007B5B5E" w:rsidRDefault="007B5B5E" w:rsidP="007B5B5E">
      <w:r>
        <w:rPr>
          <w:rFonts w:hint="eastAsia"/>
        </w:rPr>
        <w:t>1</w:t>
      </w:r>
      <w:r>
        <w:rPr>
          <w:rFonts w:hint="eastAsia"/>
        </w:rPr>
        <w:t>）继承自</w:t>
      </w:r>
      <w:r>
        <w:rPr>
          <w:rFonts w:hint="eastAsia"/>
        </w:rPr>
        <w:t>ZOSThread</w:t>
      </w:r>
      <w:r>
        <w:rPr>
          <w:rFonts w:hint="eastAsia"/>
        </w:rPr>
        <w:t>则</w:t>
      </w:r>
      <w:r>
        <w:rPr>
          <w:rFonts w:hint="eastAsia"/>
        </w:rPr>
        <w:t>ZTaskThread</w:t>
      </w:r>
      <w:r>
        <w:rPr>
          <w:rFonts w:hint="eastAsia"/>
        </w:rPr>
        <w:t>是一个线程会不断自动运行。</w:t>
      </w:r>
    </w:p>
    <w:p w:rsidR="007B5B5E" w:rsidRDefault="007B5B5E" w:rsidP="007B5B5E"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AddTask</w:t>
      </w:r>
      <w:r>
        <w:rPr>
          <w:rFonts w:hint="eastAsia"/>
        </w:rPr>
        <w:t>函数目的是将</w:t>
      </w:r>
      <w:r>
        <w:rPr>
          <w:rFonts w:hint="eastAsia"/>
        </w:rPr>
        <w:t>ZTask</w:t>
      </w:r>
      <w:r>
        <w:rPr>
          <w:rFonts w:hint="eastAsia"/>
        </w:rPr>
        <w:t>的</w:t>
      </w:r>
      <w:r>
        <w:rPr>
          <w:rFonts w:hint="eastAsia"/>
        </w:rPr>
        <w:t>m_OSQueueElement</w:t>
      </w:r>
      <w:r>
        <w:rPr>
          <w:rFonts w:hint="eastAsia"/>
        </w:rPr>
        <w:t>放到</w:t>
      </w:r>
      <w:r>
        <w:rPr>
          <w:rFonts w:hint="eastAsia"/>
        </w:rPr>
        <w:t>m_TaskThreadQueue</w:t>
      </w:r>
      <w:r>
        <w:rPr>
          <w:rFonts w:hint="eastAsia"/>
        </w:rPr>
        <w:t>中。所以如果原来在</w:t>
      </w:r>
      <w:r>
        <w:rPr>
          <w:rFonts w:hint="eastAsia"/>
        </w:rPr>
        <w:t>m_TaskThreadHeap</w:t>
      </w:r>
      <w:r>
        <w:rPr>
          <w:rFonts w:hint="eastAsia"/>
        </w:rPr>
        <w:t>中则先删除，然后添加到</w:t>
      </w:r>
      <w:r>
        <w:rPr>
          <w:rFonts w:hint="eastAsia"/>
        </w:rPr>
        <w:t>m_TaskThreadQueue</w:t>
      </w:r>
      <w:r>
        <w:rPr>
          <w:rFonts w:hint="eastAsia"/>
        </w:rPr>
        <w:t>中。</w:t>
      </w:r>
    </w:p>
    <w:p w:rsidR="007B5B5E" w:rsidRDefault="007B5B5E" w:rsidP="007B5B5E"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emoveTask</w:t>
      </w:r>
      <w:r>
        <w:rPr>
          <w:rFonts w:hint="eastAsia"/>
        </w:rPr>
        <w:t>函数目的是将</w:t>
      </w:r>
      <w:r>
        <w:rPr>
          <w:rFonts w:hint="eastAsia"/>
        </w:rPr>
        <w:t>ZTask</w:t>
      </w:r>
      <w:r>
        <w:rPr>
          <w:rFonts w:hint="eastAsia"/>
        </w:rPr>
        <w:t>的</w:t>
      </w:r>
      <w:r>
        <w:rPr>
          <w:rFonts w:hint="eastAsia"/>
        </w:rPr>
        <w:t>m_OSQueueElement</w:t>
      </w:r>
      <w:r>
        <w:rPr>
          <w:rFonts w:hint="eastAsia"/>
        </w:rPr>
        <w:t>及</w:t>
      </w:r>
      <w:r>
        <w:rPr>
          <w:rFonts w:hint="eastAsia"/>
        </w:rPr>
        <w:t>m_OSHeapElement</w:t>
      </w:r>
      <w:r>
        <w:rPr>
          <w:rFonts w:hint="eastAsia"/>
        </w:rPr>
        <w:t>从</w:t>
      </w:r>
      <w:r>
        <w:rPr>
          <w:rFonts w:hint="eastAsia"/>
        </w:rPr>
        <w:t>m_TaskThreadQueue</w:t>
      </w:r>
      <w:r>
        <w:rPr>
          <w:rFonts w:hint="eastAsia"/>
        </w:rPr>
        <w:t>，</w:t>
      </w:r>
      <w:r>
        <w:rPr>
          <w:rFonts w:hint="eastAsia"/>
        </w:rPr>
        <w:t>m_TaskThreadHeap</w:t>
      </w:r>
      <w:r>
        <w:rPr>
          <w:rFonts w:hint="eastAsia"/>
        </w:rPr>
        <w:t>中删除。</w:t>
      </w:r>
    </w:p>
    <w:p w:rsidR="007B5B5E" w:rsidRDefault="007B5B5E" w:rsidP="007B5B5E"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WaitForTask</w:t>
      </w:r>
      <w:r>
        <w:rPr>
          <w:rFonts w:hint="eastAsia"/>
        </w:rPr>
        <w:t>函数目的是从</w:t>
      </w:r>
      <w:r>
        <w:rPr>
          <w:rFonts w:hint="eastAsia"/>
        </w:rPr>
        <w:t>Queue</w:t>
      </w:r>
      <w:r>
        <w:rPr>
          <w:rFonts w:hint="eastAsia"/>
        </w:rPr>
        <w:t>及</w:t>
      </w:r>
      <w:r>
        <w:rPr>
          <w:rFonts w:hint="eastAsia"/>
        </w:rPr>
        <w:t>Heap</w:t>
      </w:r>
      <w:r>
        <w:rPr>
          <w:rFonts w:hint="eastAsia"/>
        </w:rPr>
        <w:t>中获得</w:t>
      </w:r>
      <w:r>
        <w:rPr>
          <w:rFonts w:hint="eastAsia"/>
        </w:rPr>
        <w:t>ZTask</w:t>
      </w:r>
      <w:r>
        <w:rPr>
          <w:rFonts w:hint="eastAsia"/>
        </w:rPr>
        <w:t>。先从</w:t>
      </w:r>
      <w:r>
        <w:rPr>
          <w:rFonts w:hint="eastAsia"/>
        </w:rPr>
        <w:t>Queue</w:t>
      </w:r>
      <w:r>
        <w:rPr>
          <w:rFonts w:hint="eastAsia"/>
        </w:rPr>
        <w:t>中获得，再从</w:t>
      </w:r>
      <w:r>
        <w:rPr>
          <w:rFonts w:hint="eastAsia"/>
        </w:rPr>
        <w:t>Heap</w:t>
      </w:r>
      <w:r>
        <w:rPr>
          <w:rFonts w:hint="eastAsia"/>
        </w:rPr>
        <w:t>中获得。从</w:t>
      </w:r>
      <w:r>
        <w:rPr>
          <w:rFonts w:hint="eastAsia"/>
        </w:rPr>
        <w:t>Queue</w:t>
      </w:r>
      <w:r>
        <w:rPr>
          <w:rFonts w:hint="eastAsia"/>
        </w:rPr>
        <w:t>中取时也确保从</w:t>
      </w:r>
      <w:r>
        <w:rPr>
          <w:rFonts w:hint="eastAsia"/>
        </w:rPr>
        <w:t>Heap</w:t>
      </w:r>
      <w:r>
        <w:rPr>
          <w:rFonts w:hint="eastAsia"/>
        </w:rPr>
        <w:t>中取。这是因为位于</w:t>
      </w:r>
      <w:r>
        <w:rPr>
          <w:rFonts w:hint="eastAsia"/>
        </w:rPr>
        <w:t>Queue</w:t>
      </w:r>
      <w:r>
        <w:rPr>
          <w:rFonts w:hint="eastAsia"/>
        </w:rPr>
        <w:t>中的消息具有更高的优先级。如果从</w:t>
      </w:r>
      <w:r>
        <w:rPr>
          <w:rFonts w:hint="eastAsia"/>
        </w:rPr>
        <w:t>Heap</w:t>
      </w:r>
      <w:r>
        <w:rPr>
          <w:rFonts w:hint="eastAsia"/>
        </w:rPr>
        <w:t>中取时，超时时间还没到，则执行</w:t>
      </w:r>
      <w:r>
        <w:rPr>
          <w:rFonts w:hint="eastAsia"/>
        </w:rPr>
        <w:t>PopBlocking</w:t>
      </w:r>
      <w:r>
        <w:rPr>
          <w:rFonts w:hint="eastAsia"/>
        </w:rPr>
        <w:t>等待指定毫秒。</w:t>
      </w:r>
    </w:p>
    <w:p w:rsidR="007B5B5E" w:rsidRDefault="007B5B5E" w:rsidP="007B5B5E"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OnThreadEntry</w:t>
      </w:r>
      <w:r>
        <w:rPr>
          <w:rFonts w:hint="eastAsia"/>
        </w:rPr>
        <w:t>函数内调用</w:t>
      </w:r>
      <w:r>
        <w:rPr>
          <w:rFonts w:hint="eastAsia"/>
        </w:rPr>
        <w:t>Run</w:t>
      </w:r>
      <w:r>
        <w:rPr>
          <w:rFonts w:hint="eastAsia"/>
        </w:rPr>
        <w:t>函数。</w:t>
      </w:r>
    </w:p>
    <w:p w:rsidR="007B5B5E" w:rsidRDefault="007B5B5E" w:rsidP="007B5B5E">
      <w:r>
        <w:rPr>
          <w:rFonts w:hint="eastAsia"/>
        </w:rPr>
        <w:t>如果</w:t>
      </w:r>
      <w:r>
        <w:rPr>
          <w:rFonts w:hint="eastAsia"/>
        </w:rPr>
        <w:t>Run</w:t>
      </w:r>
      <w:r>
        <w:rPr>
          <w:rFonts w:hint="eastAsia"/>
        </w:rPr>
        <w:t>函数返回</w:t>
      </w:r>
      <w:r>
        <w:rPr>
          <w:rFonts w:hint="eastAsia"/>
        </w:rPr>
        <w:t>&gt;0</w:t>
      </w:r>
      <w:r>
        <w:rPr>
          <w:rFonts w:hint="eastAsia"/>
        </w:rPr>
        <w:t>则表示此</w:t>
      </w:r>
      <w:r>
        <w:rPr>
          <w:rFonts w:hint="eastAsia"/>
        </w:rPr>
        <w:t>ZTask</w:t>
      </w:r>
      <w:r>
        <w:rPr>
          <w:rFonts w:hint="eastAsia"/>
        </w:rPr>
        <w:t>是一个</w:t>
      </w:r>
      <w:r>
        <w:rPr>
          <w:rFonts w:hint="eastAsia"/>
        </w:rPr>
        <w:t>Update</w:t>
      </w:r>
      <w:r>
        <w:rPr>
          <w:rFonts w:hint="eastAsia"/>
        </w:rPr>
        <w:t>的事件，继续将这个</w:t>
      </w:r>
      <w:r>
        <w:rPr>
          <w:rFonts w:hint="eastAsia"/>
        </w:rPr>
        <w:t>ZTask</w:t>
      </w:r>
      <w:r>
        <w:rPr>
          <w:rFonts w:hint="eastAsia"/>
        </w:rPr>
        <w:t>放到</w:t>
      </w:r>
      <w:r>
        <w:rPr>
          <w:rFonts w:hint="eastAsia"/>
        </w:rPr>
        <w:t>heap</w:t>
      </w:r>
      <w:r>
        <w:rPr>
          <w:rFonts w:hint="eastAsia"/>
        </w:rPr>
        <w:t>中。调用</w:t>
      </w:r>
      <w:r>
        <w:rPr>
          <w:rFonts w:hint="eastAsia"/>
        </w:rPr>
        <w:t>m_OSHeapElement</w:t>
      </w:r>
      <w:r>
        <w:rPr>
          <w:rFonts w:hint="eastAsia"/>
        </w:rPr>
        <w:t>的</w:t>
      </w:r>
      <w:r>
        <w:rPr>
          <w:rFonts w:hint="eastAsia"/>
        </w:rPr>
        <w:t>SetValue</w:t>
      </w:r>
      <w:r>
        <w:rPr>
          <w:rFonts w:hint="eastAsia"/>
        </w:rPr>
        <w:t>函数重新设置下次超时事件的时间点。</w:t>
      </w:r>
    </w:p>
    <w:p w:rsidR="007B5B5E" w:rsidRDefault="007B5B5E" w:rsidP="007B5B5E">
      <w:r>
        <w:rPr>
          <w:rFonts w:hint="eastAsia"/>
        </w:rPr>
        <w:t>如果</w:t>
      </w:r>
      <w:r>
        <w:rPr>
          <w:rFonts w:hint="eastAsia"/>
        </w:rPr>
        <w:t>Run</w:t>
      </w:r>
      <w:r>
        <w:rPr>
          <w:rFonts w:hint="eastAsia"/>
        </w:rPr>
        <w:t>函数返回不为</w:t>
      </w:r>
      <w:r>
        <w:rPr>
          <w:rFonts w:hint="eastAsia"/>
        </w:rPr>
        <w:t>0.</w:t>
      </w:r>
    </w:p>
    <w:p w:rsidR="007B5B5E" w:rsidRDefault="007B5B5E" w:rsidP="007B5B5E">
      <w:r>
        <w:rPr>
          <w:rFonts w:hint="eastAsia"/>
        </w:rPr>
        <w:tab/>
      </w:r>
      <w:r>
        <w:rPr>
          <w:rFonts w:hint="eastAsia"/>
        </w:rPr>
        <w:t>如果</w:t>
      </w:r>
      <w:r>
        <w:rPr>
          <w:rFonts w:hint="eastAsia"/>
        </w:rPr>
        <w:t>task</w:t>
      </w:r>
      <w:r>
        <w:rPr>
          <w:rFonts w:hint="eastAsia"/>
        </w:rPr>
        <w:t>还有其他事件，则继续将</w:t>
      </w:r>
      <w:r>
        <w:rPr>
          <w:rFonts w:hint="eastAsia"/>
        </w:rPr>
        <w:t>ZTask</w:t>
      </w:r>
      <w:r>
        <w:rPr>
          <w:rFonts w:hint="eastAsia"/>
        </w:rPr>
        <w:t>的</w:t>
      </w:r>
      <w:r>
        <w:rPr>
          <w:rFonts w:hint="eastAsia"/>
        </w:rPr>
        <w:t>m_OSHeapElement</w:t>
      </w:r>
      <w:r>
        <w:rPr>
          <w:rFonts w:hint="eastAsia"/>
        </w:rPr>
        <w:t>插入</w:t>
      </w:r>
      <w:r>
        <w:rPr>
          <w:rFonts w:hint="eastAsia"/>
        </w:rPr>
        <w:t>Heap</w:t>
      </w:r>
      <w:r>
        <w:rPr>
          <w:rFonts w:hint="eastAsia"/>
        </w:rPr>
        <w:t>。</w:t>
      </w:r>
    </w:p>
    <w:p w:rsidR="007B5B5E" w:rsidRDefault="007B5B5E" w:rsidP="007B5B5E">
      <w:r>
        <w:rPr>
          <w:rFonts w:hint="eastAsia"/>
        </w:rPr>
        <w:tab/>
      </w:r>
      <w:r>
        <w:rPr>
          <w:rFonts w:hint="eastAsia"/>
        </w:rPr>
        <w:t>如果</w:t>
      </w:r>
      <w:r>
        <w:rPr>
          <w:rFonts w:hint="eastAsia"/>
        </w:rPr>
        <w:t>task</w:t>
      </w:r>
      <w:r>
        <w:rPr>
          <w:rFonts w:hint="eastAsia"/>
        </w:rPr>
        <w:t>没有其他事件，则将</w:t>
      </w:r>
      <w:r>
        <w:rPr>
          <w:rFonts w:hint="eastAsia"/>
        </w:rPr>
        <w:t>ZTask</w:t>
      </w:r>
      <w:r>
        <w:rPr>
          <w:rFonts w:hint="eastAsia"/>
        </w:rPr>
        <w:t>从</w:t>
      </w:r>
      <w:r>
        <w:rPr>
          <w:rFonts w:hint="eastAsia"/>
        </w:rPr>
        <w:t>Heap</w:t>
      </w:r>
      <w:r>
        <w:rPr>
          <w:rFonts w:hint="eastAsia"/>
        </w:rPr>
        <w:t>中删除。</w:t>
      </w:r>
      <w:r>
        <w:rPr>
          <w:rFonts w:hint="eastAsia"/>
        </w:rPr>
        <w:t>ZTask</w:t>
      </w:r>
      <w:r>
        <w:rPr>
          <w:rFonts w:hint="eastAsia"/>
        </w:rPr>
        <w:t>的支持线程设置为</w:t>
      </w:r>
      <w:r>
        <w:rPr>
          <w:rFonts w:hint="eastAsia"/>
        </w:rPr>
        <w:t>NULL</w:t>
      </w:r>
      <w:r>
        <w:rPr>
          <w:rFonts w:hint="eastAsia"/>
        </w:rPr>
        <w:t>。</w:t>
      </w:r>
      <w:r>
        <w:rPr>
          <w:rFonts w:hint="eastAsia"/>
        </w:rPr>
        <w:lastRenderedPageBreak/>
        <w:t>下次</w:t>
      </w:r>
      <w:r>
        <w:rPr>
          <w:rFonts w:hint="eastAsia"/>
        </w:rPr>
        <w:t>ZTask</w:t>
      </w:r>
      <w:r>
        <w:rPr>
          <w:rFonts w:hint="eastAsia"/>
        </w:rPr>
        <w:t>可能选择其他的支持线程。</w:t>
      </w:r>
    </w:p>
    <w:p w:rsidR="007B5B5E" w:rsidRPr="00855469" w:rsidRDefault="007B5B5E" w:rsidP="007B5B5E">
      <w:pPr>
        <w:rPr>
          <w:b/>
          <w:bCs/>
        </w:rPr>
      </w:pPr>
      <w:r w:rsidRPr="00855469">
        <w:rPr>
          <w:rFonts w:hint="eastAsia"/>
          <w:b/>
          <w:bCs/>
        </w:rPr>
        <w:t>使用方法：</w:t>
      </w:r>
    </w:p>
    <w:p w:rsidR="007B5B5E" w:rsidRDefault="007B5B5E" w:rsidP="007B5B5E">
      <w:r>
        <w:rPr>
          <w:rFonts w:hint="eastAsia"/>
        </w:rPr>
        <w:t>属于调度模块机制内部处理，已由</w:t>
      </w:r>
      <w:r>
        <w:rPr>
          <w:rFonts w:hint="eastAsia"/>
        </w:rPr>
        <w:t>ZTask</w:t>
      </w:r>
      <w:r>
        <w:rPr>
          <w:rFonts w:hint="eastAsia"/>
        </w:rPr>
        <w:t>的</w:t>
      </w:r>
      <w:r>
        <w:rPr>
          <w:rFonts w:hint="eastAsia"/>
        </w:rPr>
        <w:t>AddEvent</w:t>
      </w:r>
      <w:r>
        <w:rPr>
          <w:rFonts w:hint="eastAsia"/>
        </w:rPr>
        <w:t>函数完成。</w:t>
      </w:r>
    </w:p>
    <w:p w:rsidR="007B5B5E" w:rsidRDefault="007B5B5E" w:rsidP="007B5B5E"/>
    <w:p w:rsidR="007B5B5E" w:rsidRDefault="007B5B5E" w:rsidP="007B5B5E">
      <w:pPr>
        <w:pStyle w:val="3"/>
      </w:pPr>
      <w:r>
        <w:rPr>
          <w:rFonts w:hint="eastAsia"/>
        </w:rPr>
        <w:t>ZTaskThreadPool</w:t>
      </w:r>
      <w:r>
        <w:rPr>
          <w:rFonts w:hint="eastAsia"/>
        </w:rPr>
        <w:t>类说明</w:t>
      </w:r>
    </w:p>
    <w:p w:rsidR="007B5B5E" w:rsidRDefault="007B5B5E" w:rsidP="007B5B5E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Initialize</w:t>
      </w:r>
      <w:r>
        <w:rPr>
          <w:rFonts w:hint="eastAsia"/>
        </w:rPr>
        <w:t>函数</w:t>
      </w:r>
      <w:r>
        <w:rPr>
          <w:rFonts w:hint="eastAsia"/>
        </w:rPr>
        <w:t>new</w:t>
      </w:r>
      <w:r>
        <w:rPr>
          <w:rFonts w:hint="eastAsia"/>
        </w:rPr>
        <w:t>出</w:t>
      </w:r>
      <w:r>
        <w:rPr>
          <w:rFonts w:hint="eastAsia"/>
        </w:rPr>
        <w:t>m_nTaskThreadCounter</w:t>
      </w:r>
      <w:r>
        <w:rPr>
          <w:rFonts w:hint="eastAsia"/>
        </w:rPr>
        <w:t>个线程。</w:t>
      </w:r>
    </w:p>
    <w:p w:rsidR="007B5B5E" w:rsidRDefault="007B5B5E" w:rsidP="007B5B5E">
      <w:r>
        <w:rPr>
          <w:rFonts w:hint="eastAsia"/>
        </w:rPr>
        <w:t>Uninitialize</w:t>
      </w:r>
      <w:r>
        <w:rPr>
          <w:rFonts w:hint="eastAsia"/>
        </w:rPr>
        <w:t>函数释放线程。</w:t>
      </w:r>
    </w:p>
    <w:p w:rsidR="007B5B5E" w:rsidRDefault="007B5B5E" w:rsidP="007B5B5E">
      <w:r>
        <w:rPr>
          <w:rFonts w:hint="eastAsia"/>
        </w:rPr>
        <w:t>StartTaskThread</w:t>
      </w:r>
      <w:r>
        <w:rPr>
          <w:rFonts w:hint="eastAsia"/>
        </w:rPr>
        <w:t>函数启动线程池中的所有线程。</w:t>
      </w:r>
    </w:p>
    <w:p w:rsidR="007B5B5E" w:rsidRDefault="007B5B5E" w:rsidP="007B5B5E">
      <w:r>
        <w:rPr>
          <w:rFonts w:hint="eastAsia"/>
        </w:rPr>
        <w:t>StopTaskThread</w:t>
      </w:r>
      <w:r>
        <w:rPr>
          <w:rFonts w:hint="eastAsia"/>
        </w:rPr>
        <w:t>函数停止线程池中的所有线程。</w:t>
      </w:r>
    </w:p>
    <w:p w:rsidR="007B5B5E" w:rsidRDefault="007B5B5E" w:rsidP="007B5B5E">
      <w:r>
        <w:rPr>
          <w:rFonts w:hint="eastAsia"/>
        </w:rPr>
        <w:t>AddTaskEvent</w:t>
      </w:r>
      <w:r>
        <w:rPr>
          <w:rFonts w:hint="eastAsia"/>
        </w:rPr>
        <w:t>函数给线程池的任务数计数</w:t>
      </w:r>
      <w:r>
        <w:rPr>
          <w:rFonts w:hint="eastAsia"/>
        </w:rPr>
        <w:t>+1</w:t>
      </w:r>
    </w:p>
    <w:p w:rsidR="007B5B5E" w:rsidRDefault="007B5B5E" w:rsidP="007B5B5E">
      <w:r>
        <w:rPr>
          <w:rFonts w:hint="eastAsia"/>
        </w:rPr>
        <w:t>SubTaskEvent</w:t>
      </w:r>
      <w:r>
        <w:rPr>
          <w:rFonts w:hint="eastAsia"/>
        </w:rPr>
        <w:t>函数给线程池的任务数计数</w:t>
      </w:r>
      <w:r>
        <w:rPr>
          <w:rFonts w:hint="eastAsia"/>
        </w:rPr>
        <w:t>-1</w:t>
      </w:r>
    </w:p>
    <w:p w:rsidR="007B5B5E" w:rsidRDefault="007B5B5E" w:rsidP="007B5B5E">
      <w:r>
        <w:rPr>
          <w:rFonts w:hint="eastAsia"/>
        </w:rPr>
        <w:t>2</w:t>
      </w:r>
      <w:r>
        <w:rPr>
          <w:rFonts w:hint="eastAsia"/>
        </w:rPr>
        <w:t>）</w:t>
      </w:r>
    </w:p>
    <w:p w:rsidR="007B5B5E" w:rsidRDefault="007B5B5E" w:rsidP="007B5B5E">
      <w:r>
        <w:rPr>
          <w:rFonts w:hint="eastAsia"/>
        </w:rPr>
        <w:t>GetTaskThread</w:t>
      </w:r>
      <w:r>
        <w:rPr>
          <w:rFonts w:hint="eastAsia"/>
        </w:rPr>
        <w:t>函数用于获得某个</w:t>
      </w:r>
      <w:r>
        <w:rPr>
          <w:rFonts w:hint="eastAsia"/>
        </w:rPr>
        <w:t>index</w:t>
      </w:r>
      <w:r>
        <w:rPr>
          <w:rFonts w:hint="eastAsia"/>
        </w:rPr>
        <w:t>的线程。这里有限制条件，只有当这个线程的附着的</w:t>
      </w:r>
      <w:r>
        <w:rPr>
          <w:rFonts w:hint="eastAsia"/>
        </w:rPr>
        <w:t>Task</w:t>
      </w:r>
      <w:r>
        <w:rPr>
          <w:rFonts w:hint="eastAsia"/>
        </w:rPr>
        <w:t>数小于线程池的平均负载才获得到。</w:t>
      </w:r>
    </w:p>
    <w:p w:rsidR="007B5B5E" w:rsidRPr="00690BE4" w:rsidRDefault="007B5B5E" w:rsidP="007B5B5E">
      <w:pPr>
        <w:rPr>
          <w:b/>
          <w:bCs/>
        </w:rPr>
      </w:pPr>
      <w:r w:rsidRPr="00690BE4">
        <w:rPr>
          <w:rFonts w:hint="eastAsia"/>
          <w:b/>
          <w:bCs/>
        </w:rPr>
        <w:t>使用方法：</w:t>
      </w:r>
    </w:p>
    <w:p w:rsidR="007B5B5E" w:rsidRDefault="007B5B5E" w:rsidP="007B5B5E">
      <w:r>
        <w:rPr>
          <w:rFonts w:hint="eastAsia"/>
        </w:rPr>
        <w:t>在程序初始化时调用</w:t>
      </w:r>
      <w:r>
        <w:rPr>
          <w:rFonts w:hint="eastAsia"/>
        </w:rPr>
        <w:t>StartTaskThread</w:t>
      </w:r>
      <w:r>
        <w:rPr>
          <w:rFonts w:hint="eastAsia"/>
        </w:rPr>
        <w:t>，在程序结束时调用</w:t>
      </w:r>
      <w:r>
        <w:rPr>
          <w:rFonts w:hint="eastAsia"/>
        </w:rPr>
        <w:t>StopTaskThread</w:t>
      </w:r>
      <w:r>
        <w:rPr>
          <w:rFonts w:hint="eastAsia"/>
        </w:rPr>
        <w:t>。</w:t>
      </w:r>
    </w:p>
    <w:p w:rsidR="007B5B5E" w:rsidRDefault="007B5B5E" w:rsidP="007B5B5E"/>
    <w:p w:rsidR="007B5B5E" w:rsidRDefault="007B5B5E" w:rsidP="007B5B5E">
      <w:pPr>
        <w:pStyle w:val="3"/>
      </w:pPr>
      <w:r>
        <w:rPr>
          <w:rFonts w:hint="eastAsia"/>
        </w:rPr>
        <w:t>ZIdleTask</w:t>
      </w:r>
      <w:r>
        <w:rPr>
          <w:rFonts w:hint="eastAsia"/>
        </w:rPr>
        <w:t>类说明</w:t>
      </w:r>
    </w:p>
    <w:p w:rsidR="007B5B5E" w:rsidRDefault="007B5B5E" w:rsidP="007B5B5E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Initialize</w:t>
      </w:r>
      <w:r>
        <w:rPr>
          <w:rFonts w:hint="eastAsia"/>
        </w:rPr>
        <w:t>函数完成给</w:t>
      </w:r>
      <w:r>
        <w:rPr>
          <w:rFonts w:hint="eastAsia"/>
        </w:rPr>
        <w:t>ZIdleTask</w:t>
      </w:r>
      <w:r>
        <w:rPr>
          <w:rFonts w:hint="eastAsia"/>
        </w:rPr>
        <w:t>指定</w:t>
      </w:r>
      <w:r>
        <w:rPr>
          <w:rFonts w:hint="eastAsia"/>
        </w:rPr>
        <w:t>ZIdleTaskThread</w:t>
      </w:r>
      <w:r>
        <w:rPr>
          <w:rFonts w:hint="eastAsia"/>
        </w:rPr>
        <w:t>。</w:t>
      </w:r>
    </w:p>
    <w:p w:rsidR="007B5B5E" w:rsidRDefault="007B5B5E" w:rsidP="007B5B5E">
      <w:r>
        <w:rPr>
          <w:rFonts w:hint="eastAsia"/>
        </w:rPr>
        <w:t>Uninitialize</w:t>
      </w:r>
      <w:r>
        <w:rPr>
          <w:rFonts w:hint="eastAsia"/>
        </w:rPr>
        <w:t>函数完成将</w:t>
      </w:r>
      <w:r>
        <w:rPr>
          <w:rFonts w:hint="eastAsia"/>
        </w:rPr>
        <w:t>ZIdleTask</w:t>
      </w:r>
      <w:r>
        <w:rPr>
          <w:rFonts w:hint="eastAsia"/>
        </w:rPr>
        <w:t>指定的线程删除。</w:t>
      </w:r>
    </w:p>
    <w:p w:rsidR="007B5B5E" w:rsidRDefault="007B5B5E" w:rsidP="007B5B5E">
      <w:r>
        <w:rPr>
          <w:rFonts w:hint="eastAsia"/>
        </w:rPr>
        <w:t>StartIdleTaskThread</w:t>
      </w:r>
      <w:r>
        <w:rPr>
          <w:rFonts w:hint="eastAsia"/>
        </w:rPr>
        <w:t>函数启动</w:t>
      </w:r>
      <w:r>
        <w:rPr>
          <w:rFonts w:hint="eastAsia"/>
        </w:rPr>
        <w:t>ZIdleTask</w:t>
      </w:r>
      <w:r>
        <w:rPr>
          <w:rFonts w:hint="eastAsia"/>
        </w:rPr>
        <w:t>指定的线程</w:t>
      </w:r>
    </w:p>
    <w:p w:rsidR="007B5B5E" w:rsidRDefault="007B5B5E" w:rsidP="007B5B5E">
      <w:r>
        <w:rPr>
          <w:rFonts w:hint="eastAsia"/>
        </w:rPr>
        <w:t>StopIdleTaskThread</w:t>
      </w:r>
      <w:r>
        <w:rPr>
          <w:rFonts w:hint="eastAsia"/>
        </w:rPr>
        <w:t>函数停止</w:t>
      </w:r>
      <w:r>
        <w:rPr>
          <w:rFonts w:hint="eastAsia"/>
        </w:rPr>
        <w:t>ZidleTask</w:t>
      </w:r>
      <w:r>
        <w:rPr>
          <w:rFonts w:hint="eastAsia"/>
        </w:rPr>
        <w:t>指定的线程。</w:t>
      </w:r>
    </w:p>
    <w:p w:rsidR="007B5B5E" w:rsidRDefault="007B5B5E" w:rsidP="007B5B5E">
      <w:r>
        <w:rPr>
          <w:rFonts w:hint="eastAsia"/>
        </w:rPr>
        <w:t>AddIdleTask</w:t>
      </w:r>
      <w:r>
        <w:rPr>
          <w:rFonts w:hint="eastAsia"/>
        </w:rPr>
        <w:t>函数调用</w:t>
      </w:r>
      <w:r>
        <w:rPr>
          <w:rFonts w:hint="eastAsia"/>
        </w:rPr>
        <w:t>m_pIdleTaskThread</w:t>
      </w:r>
      <w:r>
        <w:rPr>
          <w:rFonts w:hint="eastAsia"/>
        </w:rPr>
        <w:t>的</w:t>
      </w:r>
      <w:r>
        <w:rPr>
          <w:rFonts w:hint="eastAsia"/>
        </w:rPr>
        <w:t>AddIdleTask</w:t>
      </w:r>
    </w:p>
    <w:p w:rsidR="007B5B5E" w:rsidRDefault="007B5B5E" w:rsidP="007B5B5E">
      <w:r>
        <w:rPr>
          <w:rFonts w:hint="eastAsia"/>
        </w:rPr>
        <w:t>RemoveIdleTask</w:t>
      </w:r>
      <w:r>
        <w:rPr>
          <w:rFonts w:hint="eastAsia"/>
        </w:rPr>
        <w:t>函数调用</w:t>
      </w:r>
      <w:r>
        <w:rPr>
          <w:rFonts w:hint="eastAsia"/>
        </w:rPr>
        <w:t>m_pIdleTaskThread</w:t>
      </w:r>
      <w:r>
        <w:rPr>
          <w:rFonts w:hint="eastAsia"/>
        </w:rPr>
        <w:t>的</w:t>
      </w:r>
      <w:r>
        <w:rPr>
          <w:rFonts w:hint="eastAsia"/>
        </w:rPr>
        <w:t>RemoveIdleTask</w:t>
      </w:r>
    </w:p>
    <w:p w:rsidR="007B5B5E" w:rsidRDefault="007B5B5E" w:rsidP="007B5B5E">
      <w:r>
        <w:rPr>
          <w:rFonts w:hint="eastAsia"/>
        </w:rPr>
        <w:t>使用方法：</w:t>
      </w:r>
    </w:p>
    <w:p w:rsidR="007B5B5E" w:rsidRDefault="007B5B5E" w:rsidP="007B5B5E">
      <w:r>
        <w:rPr>
          <w:rFonts w:hint="eastAsia"/>
        </w:rPr>
        <w:t>继承</w:t>
      </w:r>
      <w:r>
        <w:rPr>
          <w:rFonts w:hint="eastAsia"/>
        </w:rPr>
        <w:t>ZIdleTask</w:t>
      </w:r>
      <w:r>
        <w:rPr>
          <w:rFonts w:hint="eastAsia"/>
        </w:rPr>
        <w:t>类。</w:t>
      </w:r>
    </w:p>
    <w:p w:rsidR="007B5B5E" w:rsidRDefault="007B5B5E" w:rsidP="007B5B5E">
      <w:r>
        <w:rPr>
          <w:rFonts w:hint="eastAsia"/>
        </w:rPr>
        <w:t>调用</w:t>
      </w:r>
      <w:r>
        <w:rPr>
          <w:rFonts w:hint="eastAsia"/>
        </w:rPr>
        <w:t>AddIdleTask</w:t>
      </w:r>
      <w:r>
        <w:rPr>
          <w:rFonts w:hint="eastAsia"/>
        </w:rPr>
        <w:t>函数将自身添加到</w:t>
      </w:r>
      <w:r>
        <w:rPr>
          <w:rFonts w:hint="eastAsia"/>
        </w:rPr>
        <w:t>ZIdleTaskThread</w:t>
      </w:r>
      <w:r>
        <w:rPr>
          <w:rFonts w:hint="eastAsia"/>
        </w:rPr>
        <w:t>中。</w:t>
      </w:r>
    </w:p>
    <w:p w:rsidR="007B5B5E" w:rsidRDefault="007B5B5E" w:rsidP="007B5B5E">
      <w:r>
        <w:rPr>
          <w:rFonts w:hint="eastAsia"/>
        </w:rPr>
        <w:t>重载</w:t>
      </w:r>
      <w:r>
        <w:rPr>
          <w:rFonts w:hint="eastAsia"/>
        </w:rPr>
        <w:t>Run</w:t>
      </w:r>
      <w:r>
        <w:rPr>
          <w:rFonts w:hint="eastAsia"/>
        </w:rPr>
        <w:t>函数，处理</w:t>
      </w:r>
      <w:r>
        <w:rPr>
          <w:rFonts w:hint="eastAsia"/>
        </w:rPr>
        <w:t>TASK_IDLE_EVENT</w:t>
      </w:r>
      <w:r>
        <w:rPr>
          <w:rFonts w:hint="eastAsia"/>
        </w:rPr>
        <w:t>事件。</w:t>
      </w:r>
    </w:p>
    <w:p w:rsidR="007B5B5E" w:rsidRDefault="007B5B5E" w:rsidP="007B5B5E">
      <w:r>
        <w:rPr>
          <w:rFonts w:hint="eastAsia"/>
        </w:rPr>
        <w:t>使用时参考</w:t>
      </w:r>
      <w:r>
        <w:rPr>
          <w:rFonts w:hint="eastAsia"/>
        </w:rPr>
        <w:t>ZTimeoutTask</w:t>
      </w:r>
      <w:r>
        <w:rPr>
          <w:rFonts w:hint="eastAsia"/>
        </w:rPr>
        <w:t>类。</w:t>
      </w:r>
    </w:p>
    <w:p w:rsidR="007B5B5E" w:rsidRDefault="007B5B5E" w:rsidP="007B5B5E"/>
    <w:p w:rsidR="007B5B5E" w:rsidRDefault="007B5B5E" w:rsidP="007B5B5E">
      <w:pPr>
        <w:pStyle w:val="3"/>
      </w:pPr>
      <w:r>
        <w:rPr>
          <w:rFonts w:hint="eastAsia"/>
        </w:rPr>
        <w:t>ZTimeoutTask</w:t>
      </w:r>
      <w:r>
        <w:rPr>
          <w:rFonts w:hint="eastAsia"/>
        </w:rPr>
        <w:t>类说明</w:t>
      </w:r>
    </w:p>
    <w:p w:rsidR="007B5B5E" w:rsidRDefault="007B5B5E" w:rsidP="007B5B5E">
      <w:r>
        <w:rPr>
          <w:rFonts w:hint="eastAsia"/>
        </w:rPr>
        <w:t>ZIdleTask</w:t>
      </w:r>
      <w:r>
        <w:rPr>
          <w:rFonts w:hint="eastAsia"/>
        </w:rPr>
        <w:t>使用实例。</w:t>
      </w:r>
    </w:p>
    <w:p w:rsidR="007B5B5E" w:rsidRDefault="007B5B5E" w:rsidP="007B5B5E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ZTimeoutTask</w:t>
      </w:r>
      <w:r>
        <w:rPr>
          <w:rFonts w:hint="eastAsia"/>
        </w:rPr>
        <w:t>本身是一个</w:t>
      </w:r>
      <w:r>
        <w:rPr>
          <w:rFonts w:hint="eastAsia"/>
        </w:rPr>
        <w:t>task</w:t>
      </w:r>
      <w:r>
        <w:rPr>
          <w:rFonts w:hint="eastAsia"/>
        </w:rPr>
        <w:t>，同时还包含了一个</w:t>
      </w:r>
      <w:r>
        <w:rPr>
          <w:rFonts w:hint="eastAsia"/>
        </w:rPr>
        <w:t>m_pTimeoutTask</w:t>
      </w:r>
      <w:r>
        <w:rPr>
          <w:rFonts w:hint="eastAsia"/>
        </w:rPr>
        <w:t>变量。当超时事件发生时，调用</w:t>
      </w:r>
      <w:r>
        <w:rPr>
          <w:rFonts w:hint="eastAsia"/>
        </w:rPr>
        <w:t>m_pTimeoutTask</w:t>
      </w:r>
      <w:r>
        <w:rPr>
          <w:rFonts w:hint="eastAsia"/>
        </w:rPr>
        <w:t>的</w:t>
      </w:r>
      <w:r>
        <w:rPr>
          <w:rFonts w:hint="eastAsia"/>
        </w:rPr>
        <w:t>AddEvent</w:t>
      </w:r>
      <w:r>
        <w:rPr>
          <w:rFonts w:hint="eastAsia"/>
        </w:rPr>
        <w:t>。</w:t>
      </w:r>
    </w:p>
    <w:p w:rsidR="007B5B5E" w:rsidRPr="00690BE4" w:rsidRDefault="007B5B5E" w:rsidP="007B5B5E">
      <w:pPr>
        <w:rPr>
          <w:b/>
          <w:bCs/>
        </w:rPr>
      </w:pPr>
      <w:r w:rsidRPr="00690BE4">
        <w:rPr>
          <w:rFonts w:hint="eastAsia"/>
          <w:b/>
          <w:bCs/>
        </w:rPr>
        <w:t>使用方法：</w:t>
      </w:r>
    </w:p>
    <w:p w:rsidR="007B5B5E" w:rsidRDefault="007B5B5E" w:rsidP="007B5B5E">
      <w:r>
        <w:rPr>
          <w:rFonts w:hint="eastAsia"/>
        </w:rPr>
        <w:t>继承</w:t>
      </w:r>
      <w:r>
        <w:rPr>
          <w:rFonts w:hint="eastAsia"/>
        </w:rPr>
        <w:t>ZTimeoutTask</w:t>
      </w:r>
      <w:r>
        <w:rPr>
          <w:rFonts w:hint="eastAsia"/>
        </w:rPr>
        <w:t>类。</w:t>
      </w:r>
    </w:p>
    <w:p w:rsidR="007B5B5E" w:rsidRDefault="007B5B5E" w:rsidP="007B5B5E">
      <w:r>
        <w:rPr>
          <w:rFonts w:hint="eastAsia"/>
        </w:rPr>
        <w:lastRenderedPageBreak/>
        <w:t>调用</w:t>
      </w:r>
      <w:r>
        <w:rPr>
          <w:rFonts w:hint="eastAsia"/>
        </w:rPr>
        <w:t>SetTimeoutTask</w:t>
      </w:r>
    </w:p>
    <w:p w:rsidR="007B5B5E" w:rsidRDefault="007B5B5E" w:rsidP="007B5B5E">
      <w:r>
        <w:rPr>
          <w:rFonts w:hint="eastAsia"/>
        </w:rPr>
        <w:t>调用</w:t>
      </w:r>
      <w:r>
        <w:rPr>
          <w:rFonts w:hint="eastAsia"/>
        </w:rPr>
        <w:t>SetTimeout</w:t>
      </w:r>
    </w:p>
    <w:p w:rsidR="007B5B5E" w:rsidRDefault="007B5B5E" w:rsidP="007B5B5E">
      <w:r>
        <w:rPr>
          <w:rFonts w:hint="eastAsia"/>
        </w:rPr>
        <w:t>重载</w:t>
      </w:r>
      <w:r>
        <w:rPr>
          <w:rFonts w:hint="eastAsia"/>
        </w:rPr>
        <w:t>Run</w:t>
      </w:r>
      <w:r>
        <w:rPr>
          <w:rFonts w:hint="eastAsia"/>
        </w:rPr>
        <w:t>函数，在</w:t>
      </w:r>
      <w:r>
        <w:rPr>
          <w:rFonts w:hint="eastAsia"/>
        </w:rPr>
        <w:t>Run</w:t>
      </w:r>
      <w:r>
        <w:rPr>
          <w:rFonts w:hint="eastAsia"/>
        </w:rPr>
        <w:t>函数运行中前运行</w:t>
      </w:r>
      <w:r>
        <w:rPr>
          <w:rFonts w:hint="eastAsia"/>
        </w:rPr>
        <w:t>ZTimeoutTask</w:t>
      </w:r>
      <w:r>
        <w:rPr>
          <w:rFonts w:hint="eastAsia"/>
        </w:rPr>
        <w:t>的</w:t>
      </w:r>
      <w:r>
        <w:rPr>
          <w:rFonts w:hint="eastAsia"/>
        </w:rPr>
        <w:t>Run</w:t>
      </w:r>
      <w:r>
        <w:rPr>
          <w:rFonts w:hint="eastAsia"/>
        </w:rPr>
        <w:t>函数。</w:t>
      </w:r>
    </w:p>
    <w:p w:rsidR="007B5B5E" w:rsidRPr="008A3945" w:rsidRDefault="007B5B5E" w:rsidP="007B5B5E">
      <w:r>
        <w:rPr>
          <w:rFonts w:hint="eastAsia"/>
        </w:rPr>
        <w:t>使用时参考</w:t>
      </w:r>
      <w:r>
        <w:rPr>
          <w:rFonts w:hint="eastAsia"/>
        </w:rPr>
        <w:t>ZAdmin</w:t>
      </w:r>
      <w:r>
        <w:rPr>
          <w:rFonts w:hint="eastAsia"/>
        </w:rPr>
        <w:t>类</w:t>
      </w:r>
    </w:p>
    <w:p w:rsidR="007B5B5E" w:rsidRDefault="007B5B5E" w:rsidP="007B5B5E"/>
    <w:p w:rsidR="007B5B5E" w:rsidRDefault="007B5B5E" w:rsidP="007B5B5E">
      <w:pPr>
        <w:pStyle w:val="3"/>
      </w:pPr>
      <w:r>
        <w:rPr>
          <w:rFonts w:hint="eastAsia"/>
        </w:rPr>
        <w:t>ZIdleTaskThread</w:t>
      </w:r>
      <w:r>
        <w:rPr>
          <w:rFonts w:hint="eastAsia"/>
        </w:rPr>
        <w:t>类说明</w:t>
      </w:r>
    </w:p>
    <w:p w:rsidR="007B5B5E" w:rsidRDefault="007B5B5E" w:rsidP="007B5B5E">
      <w:r>
        <w:rPr>
          <w:rFonts w:hint="eastAsia"/>
        </w:rPr>
        <w:t>1</w:t>
      </w:r>
      <w:r>
        <w:rPr>
          <w:rFonts w:hint="eastAsia"/>
        </w:rPr>
        <w:t>）循环检测</w:t>
      </w:r>
      <w:r>
        <w:rPr>
          <w:rFonts w:hint="eastAsia"/>
        </w:rPr>
        <w:t>heap</w:t>
      </w:r>
      <w:r>
        <w:rPr>
          <w:rFonts w:hint="eastAsia"/>
        </w:rPr>
        <w:t>中是否有</w:t>
      </w:r>
      <w:r>
        <w:rPr>
          <w:rFonts w:hint="eastAsia"/>
        </w:rPr>
        <w:t>idle</w:t>
      </w:r>
      <w:r>
        <w:rPr>
          <w:rFonts w:hint="eastAsia"/>
        </w:rPr>
        <w:t>任务，有，则给任务添加</w:t>
      </w:r>
      <w:r>
        <w:rPr>
          <w:rFonts w:hint="eastAsia"/>
        </w:rPr>
        <w:t>TASK_IDLE_EVENT</w:t>
      </w:r>
      <w:r>
        <w:rPr>
          <w:rFonts w:hint="eastAsia"/>
        </w:rPr>
        <w:t>事件。</w:t>
      </w:r>
    </w:p>
    <w:p w:rsidR="007B5B5E" w:rsidRDefault="007B5B5E" w:rsidP="007B5B5E"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AddIdleTask</w:t>
      </w:r>
      <w:r>
        <w:rPr>
          <w:rFonts w:hint="eastAsia"/>
        </w:rPr>
        <w:t>函数将下次超时时间值设置到</w:t>
      </w:r>
      <w:r>
        <w:rPr>
          <w:rFonts w:hint="eastAsia"/>
        </w:rPr>
        <w:t>m_IdleTaskHeap</w:t>
      </w:r>
      <w:r>
        <w:rPr>
          <w:rFonts w:hint="eastAsia"/>
        </w:rPr>
        <w:t>中。</w:t>
      </w:r>
    </w:p>
    <w:p w:rsidR="007B5B5E" w:rsidRPr="00690BE4" w:rsidRDefault="007B5B5E" w:rsidP="007B5B5E">
      <w:pPr>
        <w:rPr>
          <w:b/>
          <w:bCs/>
        </w:rPr>
      </w:pPr>
      <w:r w:rsidRPr="00690BE4">
        <w:rPr>
          <w:rFonts w:hint="eastAsia"/>
          <w:b/>
          <w:bCs/>
        </w:rPr>
        <w:t>使用方法：</w:t>
      </w:r>
    </w:p>
    <w:p w:rsidR="007B5B5E" w:rsidRDefault="007B5B5E" w:rsidP="007B5B5E">
      <w:r>
        <w:rPr>
          <w:rFonts w:hint="eastAsia"/>
        </w:rPr>
        <w:t>调用</w:t>
      </w:r>
      <w:r>
        <w:rPr>
          <w:rFonts w:hint="eastAsia"/>
        </w:rPr>
        <w:t>ZIdleTask</w:t>
      </w:r>
      <w:r>
        <w:rPr>
          <w:rFonts w:hint="eastAsia"/>
        </w:rPr>
        <w:t>的</w:t>
      </w:r>
      <w:r>
        <w:rPr>
          <w:rFonts w:hint="eastAsia"/>
        </w:rPr>
        <w:t>Initialize</w:t>
      </w:r>
      <w:r>
        <w:rPr>
          <w:rFonts w:hint="eastAsia"/>
        </w:rPr>
        <w:t>函数创建</w:t>
      </w:r>
      <w:r>
        <w:rPr>
          <w:rFonts w:hint="eastAsia"/>
        </w:rPr>
        <w:t>ZIdleTaskThread</w:t>
      </w:r>
      <w:r>
        <w:rPr>
          <w:rFonts w:hint="eastAsia"/>
        </w:rPr>
        <w:t>对象。</w:t>
      </w:r>
    </w:p>
    <w:p w:rsidR="007B5B5E" w:rsidRPr="00776E67" w:rsidRDefault="007B5B5E" w:rsidP="007B5B5E">
      <w:r>
        <w:rPr>
          <w:rFonts w:hint="eastAsia"/>
        </w:rPr>
        <w:t>调用</w:t>
      </w:r>
      <w:r>
        <w:rPr>
          <w:rFonts w:hint="eastAsia"/>
        </w:rPr>
        <w:t>ZIdleTask</w:t>
      </w:r>
      <w:r>
        <w:rPr>
          <w:rFonts w:hint="eastAsia"/>
        </w:rPr>
        <w:t>的</w:t>
      </w:r>
      <w:r>
        <w:rPr>
          <w:rFonts w:hint="eastAsia"/>
        </w:rPr>
        <w:t>StartIdleTaskThread</w:t>
      </w:r>
      <w:r>
        <w:rPr>
          <w:rFonts w:hint="eastAsia"/>
        </w:rPr>
        <w:t>函数启动线程。</w:t>
      </w:r>
    </w:p>
    <w:p w:rsidR="00DC6907" w:rsidRDefault="00DC6907"/>
    <w:p w:rsidR="00F00471" w:rsidRDefault="00F00471"/>
    <w:p w:rsidR="00F333BF" w:rsidRPr="008A5DA9" w:rsidRDefault="00F333BF" w:rsidP="00037690">
      <w:pPr>
        <w:pStyle w:val="2"/>
      </w:pPr>
      <w:r w:rsidRPr="008A5DA9">
        <w:rPr>
          <w:rFonts w:hint="eastAsia"/>
        </w:rPr>
        <w:t>问与答</w:t>
      </w:r>
    </w:p>
    <w:p w:rsidR="00443E70" w:rsidRDefault="00443E70" w:rsidP="00037690">
      <w:pPr>
        <w:pStyle w:val="3"/>
      </w:pPr>
      <w:r w:rsidRPr="00C650F9">
        <w:rPr>
          <w:rFonts w:hint="eastAsia"/>
        </w:rPr>
        <w:t>ZTask</w:t>
      </w:r>
      <w:r w:rsidRPr="00C650F9">
        <w:rPr>
          <w:rFonts w:hint="eastAsia"/>
        </w:rPr>
        <w:t>与</w:t>
      </w:r>
      <w:r w:rsidRPr="00C650F9">
        <w:rPr>
          <w:rFonts w:hint="eastAsia"/>
        </w:rPr>
        <w:t>ZTaskThread</w:t>
      </w:r>
      <w:r w:rsidRPr="00C650F9">
        <w:rPr>
          <w:rFonts w:hint="eastAsia"/>
        </w:rPr>
        <w:t>关系</w:t>
      </w:r>
      <w:r w:rsidR="00C650F9">
        <w:rPr>
          <w:rFonts w:hint="eastAsia"/>
        </w:rPr>
        <w:t>：</w:t>
      </w:r>
    </w:p>
    <w:p w:rsidR="00443E70" w:rsidRDefault="002C1EDF">
      <w:r>
        <w:rPr>
          <w:rFonts w:hint="eastAsia"/>
        </w:rPr>
        <w:t>ZTaskThread</w:t>
      </w:r>
      <w:r w:rsidR="007C23E3">
        <w:rPr>
          <w:rFonts w:hint="eastAsia"/>
        </w:rPr>
        <w:t>中</w:t>
      </w:r>
      <w:r>
        <w:rPr>
          <w:rFonts w:hint="eastAsia"/>
        </w:rPr>
        <w:t>有一个</w:t>
      </w:r>
      <w:r w:rsidR="00C76832">
        <w:rPr>
          <w:rFonts w:hint="eastAsia"/>
        </w:rPr>
        <w:t>Queue</w:t>
      </w:r>
      <w:r w:rsidR="00C76832">
        <w:rPr>
          <w:rFonts w:hint="eastAsia"/>
        </w:rPr>
        <w:t>和一个</w:t>
      </w:r>
      <w:r w:rsidR="00C76832">
        <w:rPr>
          <w:rFonts w:hint="eastAsia"/>
        </w:rPr>
        <w:t>Heap</w:t>
      </w:r>
      <w:r w:rsidR="00E157E8">
        <w:rPr>
          <w:rFonts w:hint="eastAsia"/>
        </w:rPr>
        <w:t>，</w:t>
      </w:r>
      <w:r w:rsidR="002B6B36">
        <w:rPr>
          <w:rFonts w:hint="eastAsia"/>
        </w:rPr>
        <w:t>Queue</w:t>
      </w:r>
      <w:r w:rsidR="002B6B36">
        <w:rPr>
          <w:rFonts w:hint="eastAsia"/>
        </w:rPr>
        <w:t>存放多个</w:t>
      </w:r>
      <w:r w:rsidR="002B6B36">
        <w:rPr>
          <w:rFonts w:hint="eastAsia"/>
        </w:rPr>
        <w:t>QueueElement</w:t>
      </w:r>
      <w:r w:rsidR="002B6B36">
        <w:rPr>
          <w:rFonts w:hint="eastAsia"/>
        </w:rPr>
        <w:t>，</w:t>
      </w:r>
      <w:r w:rsidR="002B6B36">
        <w:rPr>
          <w:rFonts w:hint="eastAsia"/>
        </w:rPr>
        <w:t>Heap</w:t>
      </w:r>
      <w:r w:rsidR="002B6B36">
        <w:rPr>
          <w:rFonts w:hint="eastAsia"/>
        </w:rPr>
        <w:t>中存放着</w:t>
      </w:r>
      <w:r w:rsidR="002B6B36">
        <w:rPr>
          <w:rFonts w:hint="eastAsia"/>
        </w:rPr>
        <w:t>HeapElement</w:t>
      </w:r>
      <w:r w:rsidR="002B6B36">
        <w:rPr>
          <w:rFonts w:hint="eastAsia"/>
        </w:rPr>
        <w:t>。</w:t>
      </w:r>
    </w:p>
    <w:p w:rsidR="007C23E3" w:rsidRDefault="007C23E3">
      <w:r>
        <w:rPr>
          <w:rFonts w:hint="eastAsia"/>
        </w:rPr>
        <w:t>ZTask</w:t>
      </w:r>
      <w:r>
        <w:rPr>
          <w:rFonts w:hint="eastAsia"/>
        </w:rPr>
        <w:t>中有一个</w:t>
      </w:r>
      <w:r>
        <w:rPr>
          <w:rFonts w:hint="eastAsia"/>
        </w:rPr>
        <w:t>QueueElement</w:t>
      </w:r>
      <w:r>
        <w:rPr>
          <w:rFonts w:hint="eastAsia"/>
        </w:rPr>
        <w:t>对象和一个</w:t>
      </w:r>
      <w:r>
        <w:rPr>
          <w:rFonts w:hint="eastAsia"/>
        </w:rPr>
        <w:t>HeapElement</w:t>
      </w:r>
      <w:r>
        <w:rPr>
          <w:rFonts w:hint="eastAsia"/>
        </w:rPr>
        <w:t>对象，这两个对象存放着</w:t>
      </w:r>
      <w:r>
        <w:rPr>
          <w:rFonts w:hint="eastAsia"/>
        </w:rPr>
        <w:t>ZTask</w:t>
      </w:r>
      <w:r>
        <w:rPr>
          <w:rFonts w:hint="eastAsia"/>
        </w:rPr>
        <w:t>的指针。</w:t>
      </w:r>
    </w:p>
    <w:p w:rsidR="00C57D54" w:rsidRDefault="00C202D4">
      <w:r>
        <w:rPr>
          <w:rFonts w:hint="eastAsia"/>
        </w:rPr>
        <w:t>ZTask</w:t>
      </w:r>
      <w:r>
        <w:rPr>
          <w:rFonts w:hint="eastAsia"/>
        </w:rPr>
        <w:t>和</w:t>
      </w:r>
      <w:r>
        <w:rPr>
          <w:rFonts w:hint="eastAsia"/>
        </w:rPr>
        <w:t>ZTaskThread</w:t>
      </w:r>
      <w:r>
        <w:rPr>
          <w:rFonts w:hint="eastAsia"/>
        </w:rPr>
        <w:t>就是通过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Heap</w:t>
      </w:r>
      <w:r>
        <w:rPr>
          <w:rFonts w:hint="eastAsia"/>
        </w:rPr>
        <w:t>容器保存</w:t>
      </w:r>
      <w:r>
        <w:rPr>
          <w:rFonts w:hint="eastAsia"/>
        </w:rPr>
        <w:t>QueueElement</w:t>
      </w:r>
      <w:r>
        <w:rPr>
          <w:rFonts w:hint="eastAsia"/>
        </w:rPr>
        <w:t>，</w:t>
      </w:r>
      <w:r>
        <w:rPr>
          <w:rFonts w:hint="eastAsia"/>
        </w:rPr>
        <w:t>HeapElement</w:t>
      </w:r>
      <w:r>
        <w:rPr>
          <w:rFonts w:hint="eastAsia"/>
        </w:rPr>
        <w:t>的方式从逻辑上使一个</w:t>
      </w:r>
      <w:r>
        <w:rPr>
          <w:rFonts w:hint="eastAsia"/>
        </w:rPr>
        <w:t>ZTaskThread</w:t>
      </w:r>
      <w:r>
        <w:rPr>
          <w:rFonts w:hint="eastAsia"/>
        </w:rPr>
        <w:t>对应处理多个</w:t>
      </w:r>
      <w:r w:rsidR="000C3219">
        <w:rPr>
          <w:rFonts w:hint="eastAsia"/>
        </w:rPr>
        <w:t>Z</w:t>
      </w:r>
      <w:r>
        <w:rPr>
          <w:rFonts w:hint="eastAsia"/>
        </w:rPr>
        <w:t>Task</w:t>
      </w:r>
      <w:r w:rsidR="00921485">
        <w:rPr>
          <w:rFonts w:hint="eastAsia"/>
        </w:rPr>
        <w:t>。</w:t>
      </w:r>
    </w:p>
    <w:p w:rsidR="007077D4" w:rsidRDefault="007077D4">
      <w:r>
        <w:rPr>
          <w:rFonts w:hint="eastAsia"/>
        </w:rPr>
        <w:t>一个</w:t>
      </w:r>
      <w:r>
        <w:rPr>
          <w:rFonts w:hint="eastAsia"/>
        </w:rPr>
        <w:t>ZTask</w:t>
      </w:r>
      <w:r w:rsidR="007C03CF">
        <w:rPr>
          <w:rFonts w:hint="eastAsia"/>
        </w:rPr>
        <w:t>对象可同时包含</w:t>
      </w:r>
      <w:r>
        <w:rPr>
          <w:rFonts w:hint="eastAsia"/>
        </w:rPr>
        <w:t>多个事件</w:t>
      </w:r>
      <w:r w:rsidR="007C03CF">
        <w:rPr>
          <w:rFonts w:hint="eastAsia"/>
        </w:rPr>
        <w:t>。</w:t>
      </w:r>
    </w:p>
    <w:p w:rsidR="007C03CF" w:rsidRDefault="007C03CF">
      <w:r>
        <w:rPr>
          <w:rFonts w:hint="eastAsia"/>
        </w:rPr>
        <w:t>一个</w:t>
      </w:r>
      <w:r>
        <w:rPr>
          <w:rFonts w:hint="eastAsia"/>
        </w:rPr>
        <w:t>ZTask</w:t>
      </w:r>
      <w:r>
        <w:rPr>
          <w:rFonts w:hint="eastAsia"/>
        </w:rPr>
        <w:t>对象只对应一个</w:t>
      </w:r>
      <w:r>
        <w:rPr>
          <w:rFonts w:hint="eastAsia"/>
        </w:rPr>
        <w:t>ZTaskThread</w:t>
      </w:r>
      <w:r>
        <w:rPr>
          <w:rFonts w:hint="eastAsia"/>
        </w:rPr>
        <w:t>，即不存在一个</w:t>
      </w:r>
      <w:r>
        <w:rPr>
          <w:rFonts w:hint="eastAsia"/>
        </w:rPr>
        <w:t>ZTask</w:t>
      </w:r>
      <w:r>
        <w:rPr>
          <w:rFonts w:hint="eastAsia"/>
        </w:rPr>
        <w:t>对象被两个不同的</w:t>
      </w:r>
      <w:r>
        <w:rPr>
          <w:rFonts w:hint="eastAsia"/>
        </w:rPr>
        <w:t>ZTaskThread</w:t>
      </w:r>
      <w:r>
        <w:rPr>
          <w:rFonts w:hint="eastAsia"/>
        </w:rPr>
        <w:t>对象同时拥有。</w:t>
      </w:r>
    </w:p>
    <w:p w:rsidR="001C595C" w:rsidRDefault="007275D3">
      <w:r>
        <w:rPr>
          <w:rFonts w:hint="eastAsia"/>
        </w:rPr>
        <w:t>不存在同一个</w:t>
      </w:r>
      <w:r>
        <w:rPr>
          <w:rFonts w:hint="eastAsia"/>
        </w:rPr>
        <w:t>Task</w:t>
      </w:r>
      <w:r>
        <w:rPr>
          <w:rFonts w:hint="eastAsia"/>
        </w:rPr>
        <w:t>对象指针在</w:t>
      </w:r>
      <w:r w:rsidR="00F5636A">
        <w:rPr>
          <w:rFonts w:hint="eastAsia"/>
        </w:rPr>
        <w:t>某个</w:t>
      </w:r>
      <w:r>
        <w:rPr>
          <w:rFonts w:hint="eastAsia"/>
        </w:rPr>
        <w:t>ZTaskThread</w:t>
      </w:r>
      <w:r w:rsidR="00F5636A">
        <w:rPr>
          <w:rFonts w:hint="eastAsia"/>
        </w:rPr>
        <w:t>对象</w:t>
      </w:r>
      <w:r>
        <w:rPr>
          <w:rFonts w:hint="eastAsia"/>
        </w:rPr>
        <w:t>的</w:t>
      </w:r>
      <w:r>
        <w:rPr>
          <w:rFonts w:hint="eastAsia"/>
        </w:rPr>
        <w:t>Queue</w:t>
      </w:r>
      <w:r>
        <w:rPr>
          <w:rFonts w:hint="eastAsia"/>
        </w:rPr>
        <w:t>中出现多次</w:t>
      </w:r>
      <w:r w:rsidR="00A61D9C">
        <w:rPr>
          <w:rFonts w:hint="eastAsia"/>
        </w:rPr>
        <w:t>。</w:t>
      </w:r>
    </w:p>
    <w:p w:rsidR="00D51922" w:rsidRDefault="00F5636A">
      <w:r>
        <w:rPr>
          <w:rFonts w:hint="eastAsia"/>
        </w:rPr>
        <w:t>不存在同一个</w:t>
      </w:r>
      <w:r>
        <w:rPr>
          <w:rFonts w:hint="eastAsia"/>
        </w:rPr>
        <w:t>Task</w:t>
      </w:r>
      <w:r>
        <w:rPr>
          <w:rFonts w:hint="eastAsia"/>
        </w:rPr>
        <w:t>对象指针在</w:t>
      </w:r>
      <w:r w:rsidR="001C595C">
        <w:rPr>
          <w:rFonts w:hint="eastAsia"/>
        </w:rPr>
        <w:t>某个</w:t>
      </w:r>
      <w:r>
        <w:rPr>
          <w:rFonts w:hint="eastAsia"/>
        </w:rPr>
        <w:t>ZTaskThread</w:t>
      </w:r>
      <w:r>
        <w:rPr>
          <w:rFonts w:hint="eastAsia"/>
        </w:rPr>
        <w:t>对象的</w:t>
      </w:r>
      <w:r>
        <w:rPr>
          <w:rFonts w:hint="eastAsia"/>
        </w:rPr>
        <w:t>Heap</w:t>
      </w:r>
      <w:r>
        <w:rPr>
          <w:rFonts w:hint="eastAsia"/>
        </w:rPr>
        <w:t>中出现</w:t>
      </w:r>
      <w:r w:rsidR="001C595C">
        <w:rPr>
          <w:rFonts w:hint="eastAsia"/>
        </w:rPr>
        <w:t>多次。</w:t>
      </w:r>
    </w:p>
    <w:p w:rsidR="001C595C" w:rsidRPr="001C595C" w:rsidRDefault="001C595C">
      <w:r>
        <w:rPr>
          <w:rFonts w:hint="eastAsia"/>
        </w:rPr>
        <w:t>存在同一个</w:t>
      </w:r>
      <w:r>
        <w:rPr>
          <w:rFonts w:hint="eastAsia"/>
        </w:rPr>
        <w:t>Task</w:t>
      </w:r>
      <w:r>
        <w:rPr>
          <w:rFonts w:hint="eastAsia"/>
        </w:rPr>
        <w:t>对象指针即在某个</w:t>
      </w:r>
      <w:r>
        <w:rPr>
          <w:rFonts w:hint="eastAsia"/>
        </w:rPr>
        <w:t>ZTaskThread</w:t>
      </w:r>
      <w:r>
        <w:rPr>
          <w:rFonts w:hint="eastAsia"/>
        </w:rPr>
        <w:t>对象的</w:t>
      </w:r>
      <w:r>
        <w:rPr>
          <w:rFonts w:hint="eastAsia"/>
        </w:rPr>
        <w:t>Queue</w:t>
      </w:r>
      <w:r>
        <w:rPr>
          <w:rFonts w:hint="eastAsia"/>
        </w:rPr>
        <w:t>中，又在</w:t>
      </w:r>
      <w:r>
        <w:rPr>
          <w:rFonts w:hint="eastAsia"/>
        </w:rPr>
        <w:t>Heap</w:t>
      </w:r>
      <w:r>
        <w:rPr>
          <w:rFonts w:hint="eastAsia"/>
        </w:rPr>
        <w:t>中。</w:t>
      </w:r>
    </w:p>
    <w:p w:rsidR="00C57D54" w:rsidRDefault="00C57D54"/>
    <w:p w:rsidR="00D51922" w:rsidRDefault="00D51922" w:rsidP="00037690">
      <w:pPr>
        <w:pStyle w:val="3"/>
      </w:pPr>
      <w:r w:rsidRPr="006C0B7C">
        <w:rPr>
          <w:rFonts w:hint="eastAsia"/>
        </w:rPr>
        <w:t>ZTaskThread</w:t>
      </w:r>
      <w:r w:rsidRPr="006C0B7C">
        <w:rPr>
          <w:rFonts w:hint="eastAsia"/>
        </w:rPr>
        <w:t>如何做到</w:t>
      </w:r>
      <w:r w:rsidRPr="006C0B7C">
        <w:rPr>
          <w:rFonts w:hint="eastAsia"/>
        </w:rPr>
        <w:t>ZTask</w:t>
      </w:r>
      <w:r w:rsidRPr="006C0B7C">
        <w:rPr>
          <w:rFonts w:hint="eastAsia"/>
        </w:rPr>
        <w:t>的优先级处理</w:t>
      </w:r>
      <w:r>
        <w:rPr>
          <w:rFonts w:hint="eastAsia"/>
        </w:rPr>
        <w:t>：</w:t>
      </w:r>
    </w:p>
    <w:p w:rsidR="00D51922" w:rsidRDefault="00ED2646">
      <w:r>
        <w:rPr>
          <w:rFonts w:hint="eastAsia"/>
        </w:rPr>
        <w:t>在</w:t>
      </w:r>
      <w:r>
        <w:rPr>
          <w:rFonts w:hint="eastAsia"/>
        </w:rPr>
        <w:t>ZTaskThread</w:t>
      </w:r>
      <w:r>
        <w:rPr>
          <w:rFonts w:hint="eastAsia"/>
        </w:rPr>
        <w:t>的</w:t>
      </w:r>
      <w:r>
        <w:rPr>
          <w:rFonts w:hint="eastAsia"/>
        </w:rPr>
        <w:t>WaitForTask</w:t>
      </w:r>
      <w:r>
        <w:rPr>
          <w:rFonts w:hint="eastAsia"/>
        </w:rPr>
        <w:t>函数中，仅在</w:t>
      </w:r>
      <w:r>
        <w:rPr>
          <w:rFonts w:hint="eastAsia"/>
        </w:rPr>
        <w:t>Queue</w:t>
      </w:r>
      <w:r>
        <w:rPr>
          <w:rFonts w:hint="eastAsia"/>
        </w:rPr>
        <w:t>中没有了对象，才处理</w:t>
      </w:r>
      <w:r>
        <w:rPr>
          <w:rFonts w:hint="eastAsia"/>
        </w:rPr>
        <w:t>Heap</w:t>
      </w:r>
      <w:r>
        <w:rPr>
          <w:rFonts w:hint="eastAsia"/>
        </w:rPr>
        <w:t>中的对象。</w:t>
      </w:r>
      <w:r w:rsidR="00456788">
        <w:rPr>
          <w:rFonts w:hint="eastAsia"/>
        </w:rPr>
        <w:t>也就是说</w:t>
      </w:r>
      <w:r w:rsidR="00456788">
        <w:rPr>
          <w:rFonts w:hint="eastAsia"/>
        </w:rPr>
        <w:t>Queue</w:t>
      </w:r>
      <w:r w:rsidR="00456788">
        <w:rPr>
          <w:rFonts w:hint="eastAsia"/>
        </w:rPr>
        <w:t>中的</w:t>
      </w:r>
      <w:r w:rsidR="00456788">
        <w:rPr>
          <w:rFonts w:hint="eastAsia"/>
        </w:rPr>
        <w:t>Task</w:t>
      </w:r>
      <w:r w:rsidR="00456788">
        <w:rPr>
          <w:rFonts w:hint="eastAsia"/>
        </w:rPr>
        <w:t>的优先级比</w:t>
      </w:r>
      <w:r w:rsidR="00456788">
        <w:rPr>
          <w:rFonts w:hint="eastAsia"/>
        </w:rPr>
        <w:t>Heap</w:t>
      </w:r>
      <w:r w:rsidR="00456788">
        <w:rPr>
          <w:rFonts w:hint="eastAsia"/>
        </w:rPr>
        <w:t>中的</w:t>
      </w:r>
      <w:r w:rsidR="00456788">
        <w:rPr>
          <w:rFonts w:hint="eastAsia"/>
        </w:rPr>
        <w:t>Task</w:t>
      </w:r>
      <w:r w:rsidR="00456788">
        <w:rPr>
          <w:rFonts w:hint="eastAsia"/>
        </w:rPr>
        <w:t>的优先级高。</w:t>
      </w:r>
    </w:p>
    <w:p w:rsidR="00E072FE" w:rsidRDefault="00704A1E">
      <w:r>
        <w:rPr>
          <w:rFonts w:hint="eastAsia"/>
        </w:rPr>
        <w:t>ZTask</w:t>
      </w:r>
      <w:r>
        <w:rPr>
          <w:rFonts w:hint="eastAsia"/>
        </w:rPr>
        <w:t>对象在</w:t>
      </w:r>
      <w:r>
        <w:rPr>
          <w:rFonts w:hint="eastAsia"/>
        </w:rPr>
        <w:t>AddEvent</w:t>
      </w:r>
      <w:r>
        <w:rPr>
          <w:rFonts w:hint="eastAsia"/>
        </w:rPr>
        <w:t>时，先将</w:t>
      </w:r>
      <w:r>
        <w:rPr>
          <w:rFonts w:hint="eastAsia"/>
        </w:rPr>
        <w:t>ZTask</w:t>
      </w:r>
      <w:r>
        <w:rPr>
          <w:rFonts w:hint="eastAsia"/>
        </w:rPr>
        <w:t>放到</w:t>
      </w:r>
      <w:r>
        <w:rPr>
          <w:rFonts w:hint="eastAsia"/>
        </w:rPr>
        <w:t>ZTaskThread</w:t>
      </w:r>
      <w:r>
        <w:rPr>
          <w:rFonts w:hint="eastAsia"/>
        </w:rPr>
        <w:t>的</w:t>
      </w:r>
      <w:r>
        <w:rPr>
          <w:rFonts w:hint="eastAsia"/>
        </w:rPr>
        <w:t>Queue</w:t>
      </w:r>
      <w:r>
        <w:rPr>
          <w:rFonts w:hint="eastAsia"/>
        </w:rPr>
        <w:t>中。具体执行的逻辑为，如果</w:t>
      </w:r>
      <w:r>
        <w:rPr>
          <w:rFonts w:hint="eastAsia"/>
        </w:rPr>
        <w:t>ZTask</w:t>
      </w:r>
      <w:r>
        <w:rPr>
          <w:rFonts w:hint="eastAsia"/>
        </w:rPr>
        <w:t>已经存在于</w:t>
      </w:r>
      <w:r>
        <w:rPr>
          <w:rFonts w:hint="eastAsia"/>
        </w:rPr>
        <w:t>Heap</w:t>
      </w:r>
      <w:r>
        <w:rPr>
          <w:rFonts w:hint="eastAsia"/>
        </w:rPr>
        <w:t>中，则现将</w:t>
      </w:r>
      <w:r>
        <w:rPr>
          <w:rFonts w:hint="eastAsia"/>
        </w:rPr>
        <w:t>Heap</w:t>
      </w:r>
      <w:r>
        <w:rPr>
          <w:rFonts w:hint="eastAsia"/>
        </w:rPr>
        <w:t>中的</w:t>
      </w:r>
      <w:r>
        <w:rPr>
          <w:rFonts w:hint="eastAsia"/>
        </w:rPr>
        <w:t>ZTask</w:t>
      </w:r>
      <w:r>
        <w:rPr>
          <w:rFonts w:hint="eastAsia"/>
        </w:rPr>
        <w:t>删除，然后再放入</w:t>
      </w:r>
      <w:r>
        <w:rPr>
          <w:rFonts w:hint="eastAsia"/>
        </w:rPr>
        <w:t>Queue</w:t>
      </w:r>
      <w:r>
        <w:rPr>
          <w:rFonts w:hint="eastAsia"/>
        </w:rPr>
        <w:t>中，如果</w:t>
      </w:r>
      <w:r>
        <w:rPr>
          <w:rFonts w:hint="eastAsia"/>
        </w:rPr>
        <w:t>Queue</w:t>
      </w:r>
      <w:r>
        <w:rPr>
          <w:rFonts w:hint="eastAsia"/>
        </w:rPr>
        <w:t>中已经存在此</w:t>
      </w:r>
      <w:r>
        <w:rPr>
          <w:rFonts w:hint="eastAsia"/>
        </w:rPr>
        <w:t>Task</w:t>
      </w:r>
      <w:r>
        <w:rPr>
          <w:rFonts w:hint="eastAsia"/>
        </w:rPr>
        <w:t>对象，则不再插入。</w:t>
      </w:r>
    </w:p>
    <w:p w:rsidR="00F5636A" w:rsidRDefault="00A50361">
      <w:r>
        <w:rPr>
          <w:rFonts w:hint="eastAsia"/>
        </w:rPr>
        <w:lastRenderedPageBreak/>
        <w:t>目前设计中</w:t>
      </w:r>
      <w:r w:rsidR="00F5636A">
        <w:rPr>
          <w:rFonts w:hint="eastAsia"/>
        </w:rPr>
        <w:t>只有</w:t>
      </w:r>
      <w:r w:rsidR="00F5636A">
        <w:rPr>
          <w:rFonts w:hint="eastAsia"/>
        </w:rPr>
        <w:t>TASK_UPDATE_EVENT</w:t>
      </w:r>
      <w:r w:rsidR="00F5636A">
        <w:rPr>
          <w:rFonts w:hint="eastAsia"/>
        </w:rPr>
        <w:t>事件</w:t>
      </w:r>
      <w:r>
        <w:rPr>
          <w:rFonts w:hint="eastAsia"/>
        </w:rPr>
        <w:t>放在了</w:t>
      </w:r>
      <w:r>
        <w:rPr>
          <w:rFonts w:hint="eastAsia"/>
        </w:rPr>
        <w:t>Heap</w:t>
      </w:r>
      <w:r>
        <w:rPr>
          <w:rFonts w:hint="eastAsia"/>
        </w:rPr>
        <w:t>内。</w:t>
      </w:r>
    </w:p>
    <w:p w:rsidR="00F5636A" w:rsidRDefault="00F5636A">
      <w:r>
        <w:rPr>
          <w:rFonts w:hint="eastAsia"/>
        </w:rPr>
        <w:t>Queue</w:t>
      </w:r>
      <w:r>
        <w:rPr>
          <w:rFonts w:hint="eastAsia"/>
        </w:rPr>
        <w:t>中的</w:t>
      </w:r>
      <w:r>
        <w:rPr>
          <w:rFonts w:hint="eastAsia"/>
        </w:rPr>
        <w:t>ZTask</w:t>
      </w:r>
      <w:r>
        <w:rPr>
          <w:rFonts w:hint="eastAsia"/>
        </w:rPr>
        <w:t>是在</w:t>
      </w:r>
      <w:r>
        <w:rPr>
          <w:rFonts w:hint="eastAsia"/>
        </w:rPr>
        <w:t>ZTask</w:t>
      </w:r>
      <w:r>
        <w:rPr>
          <w:rFonts w:hint="eastAsia"/>
        </w:rPr>
        <w:t>执行</w:t>
      </w:r>
      <w:r>
        <w:rPr>
          <w:rFonts w:hint="eastAsia"/>
        </w:rPr>
        <w:t>AddEvent</w:t>
      </w:r>
      <w:r>
        <w:rPr>
          <w:rFonts w:hint="eastAsia"/>
        </w:rPr>
        <w:t>函数时加入的</w:t>
      </w:r>
      <w:r w:rsidR="00E072FE">
        <w:rPr>
          <w:rFonts w:hint="eastAsia"/>
        </w:rPr>
        <w:t>。</w:t>
      </w:r>
    </w:p>
    <w:p w:rsidR="00F5636A" w:rsidRDefault="00AE1687">
      <w:r>
        <w:rPr>
          <w:rFonts w:hint="eastAsia"/>
        </w:rPr>
        <w:t>Heap</w:t>
      </w:r>
      <w:r>
        <w:rPr>
          <w:rFonts w:hint="eastAsia"/>
        </w:rPr>
        <w:t>中的</w:t>
      </w:r>
      <w:r>
        <w:rPr>
          <w:rFonts w:hint="eastAsia"/>
        </w:rPr>
        <w:t>ZTask</w:t>
      </w:r>
      <w:r>
        <w:rPr>
          <w:rFonts w:hint="eastAsia"/>
        </w:rPr>
        <w:t>是在</w:t>
      </w:r>
      <w:r>
        <w:rPr>
          <w:rFonts w:hint="eastAsia"/>
        </w:rPr>
        <w:t>ZTask::Run</w:t>
      </w:r>
      <w:r>
        <w:rPr>
          <w:rFonts w:hint="eastAsia"/>
        </w:rPr>
        <w:t>函数返回值非</w:t>
      </w:r>
      <w:r>
        <w:rPr>
          <w:rFonts w:hint="eastAsia"/>
        </w:rPr>
        <w:t>0</w:t>
      </w:r>
      <w:r>
        <w:rPr>
          <w:rFonts w:hint="eastAsia"/>
        </w:rPr>
        <w:t>时加入的。</w:t>
      </w:r>
    </w:p>
    <w:p w:rsidR="00686845" w:rsidRDefault="00686845"/>
    <w:p w:rsidR="006255BE" w:rsidRDefault="006255BE"/>
    <w:p w:rsidR="00CB40C2" w:rsidRDefault="00C650F9" w:rsidP="00037690">
      <w:pPr>
        <w:pStyle w:val="3"/>
      </w:pPr>
      <w:r w:rsidRPr="005A7F78">
        <w:rPr>
          <w:rFonts w:hint="eastAsia"/>
        </w:rPr>
        <w:t>ZTask</w:t>
      </w:r>
      <w:r w:rsidRPr="005A7F78">
        <w:rPr>
          <w:rFonts w:hint="eastAsia"/>
        </w:rPr>
        <w:t>的事件的产生与销毁</w:t>
      </w:r>
      <w:r w:rsidR="00CB40C2">
        <w:rPr>
          <w:rFonts w:hint="eastAsia"/>
        </w:rPr>
        <w:t>：</w:t>
      </w:r>
    </w:p>
    <w:p w:rsidR="000F559F" w:rsidRDefault="005E7252" w:rsidP="00C650F9">
      <w:r>
        <w:rPr>
          <w:rFonts w:hint="eastAsia"/>
        </w:rPr>
        <w:t>在</w:t>
      </w:r>
      <w:r w:rsidR="005A7F78">
        <w:rPr>
          <w:rFonts w:hint="eastAsia"/>
        </w:rPr>
        <w:t>ZTask</w:t>
      </w:r>
      <w:r w:rsidR="005A7F78">
        <w:rPr>
          <w:rFonts w:hint="eastAsia"/>
        </w:rPr>
        <w:t>的</w:t>
      </w:r>
      <w:r w:rsidR="005A7F78">
        <w:rPr>
          <w:rFonts w:hint="eastAsia"/>
        </w:rPr>
        <w:t>AddEvent</w:t>
      </w:r>
      <w:r w:rsidR="005A7F78">
        <w:rPr>
          <w:rFonts w:hint="eastAsia"/>
        </w:rPr>
        <w:t>函数被调用时</w:t>
      </w:r>
      <w:r w:rsidR="009F0B0D">
        <w:rPr>
          <w:rFonts w:hint="eastAsia"/>
        </w:rPr>
        <w:t>事件被添加到</w:t>
      </w:r>
      <w:r w:rsidR="009F0B0D">
        <w:rPr>
          <w:rFonts w:hint="eastAsia"/>
        </w:rPr>
        <w:t>ZTask</w:t>
      </w:r>
      <w:r w:rsidR="009F0B0D">
        <w:rPr>
          <w:rFonts w:hint="eastAsia"/>
        </w:rPr>
        <w:t>中</w:t>
      </w:r>
      <w:r w:rsidR="00574889">
        <w:rPr>
          <w:rFonts w:hint="eastAsia"/>
        </w:rPr>
        <w:t>。实现的方式为</w:t>
      </w:r>
      <w:r w:rsidR="00574889">
        <w:rPr>
          <w:rFonts w:hint="eastAsia"/>
        </w:rPr>
        <w:t>ZTask</w:t>
      </w:r>
      <w:r w:rsidR="000F559F">
        <w:rPr>
          <w:rFonts w:hint="eastAsia"/>
        </w:rPr>
        <w:t>使用</w:t>
      </w:r>
      <w:r w:rsidR="00574889">
        <w:rPr>
          <w:rFonts w:hint="eastAsia"/>
        </w:rPr>
        <w:t>m_nTaskEventFlag</w:t>
      </w:r>
      <w:r w:rsidR="00574889">
        <w:rPr>
          <w:rFonts w:hint="eastAsia"/>
        </w:rPr>
        <w:t>变量存放着事件</w:t>
      </w:r>
      <w:r w:rsidR="009F0B0D">
        <w:rPr>
          <w:rFonts w:hint="eastAsia"/>
        </w:rPr>
        <w:t>。</w:t>
      </w:r>
      <w:r w:rsidR="000F559F">
        <w:rPr>
          <w:rFonts w:hint="eastAsia"/>
        </w:rPr>
        <w:t>每次事件的添加采用或的方式添加到</w:t>
      </w:r>
      <w:r w:rsidR="000F559F">
        <w:rPr>
          <w:rFonts w:hint="eastAsia"/>
        </w:rPr>
        <w:t>m_nTaskEventFlag</w:t>
      </w:r>
      <w:r w:rsidR="000F559F">
        <w:rPr>
          <w:rFonts w:hint="eastAsia"/>
        </w:rPr>
        <w:t>变量中。</w:t>
      </w:r>
    </w:p>
    <w:p w:rsidR="005E5037" w:rsidRDefault="00574889" w:rsidP="00C650F9">
      <w:r>
        <w:rPr>
          <w:rFonts w:hint="eastAsia"/>
        </w:rPr>
        <w:t>ZTaskThread</w:t>
      </w:r>
      <w:r w:rsidR="00225193">
        <w:rPr>
          <w:rFonts w:hint="eastAsia"/>
        </w:rPr>
        <w:t>执行</w:t>
      </w:r>
      <w:r w:rsidR="00225193">
        <w:rPr>
          <w:rFonts w:hint="eastAsia"/>
        </w:rPr>
        <w:t>ZTask</w:t>
      </w:r>
      <w:r w:rsidR="00225193">
        <w:rPr>
          <w:rFonts w:hint="eastAsia"/>
        </w:rPr>
        <w:t>的</w:t>
      </w:r>
      <w:r w:rsidR="00225193">
        <w:rPr>
          <w:rFonts w:hint="eastAsia"/>
        </w:rPr>
        <w:t>Run</w:t>
      </w:r>
      <w:r w:rsidR="00225193">
        <w:rPr>
          <w:rFonts w:hint="eastAsia"/>
        </w:rPr>
        <w:t>函数，在</w:t>
      </w:r>
      <w:r w:rsidR="00225193">
        <w:rPr>
          <w:rFonts w:hint="eastAsia"/>
        </w:rPr>
        <w:t>Run</w:t>
      </w:r>
      <w:r w:rsidR="00225193">
        <w:rPr>
          <w:rFonts w:hint="eastAsia"/>
        </w:rPr>
        <w:t>函数中通过调用</w:t>
      </w:r>
      <w:r w:rsidR="00225193">
        <w:rPr>
          <w:rFonts w:hint="eastAsia"/>
        </w:rPr>
        <w:t>ZTask</w:t>
      </w:r>
      <w:r w:rsidR="00225193">
        <w:rPr>
          <w:rFonts w:hint="eastAsia"/>
        </w:rPr>
        <w:t>的</w:t>
      </w:r>
      <w:r w:rsidR="00225193">
        <w:rPr>
          <w:rFonts w:hint="eastAsia"/>
        </w:rPr>
        <w:t>GetEvent</w:t>
      </w:r>
      <w:r w:rsidR="00225193">
        <w:rPr>
          <w:rFonts w:hint="eastAsia"/>
        </w:rPr>
        <w:t>函数</w:t>
      </w:r>
      <w:r w:rsidR="002D1405">
        <w:rPr>
          <w:rFonts w:hint="eastAsia"/>
        </w:rPr>
        <w:t>将</w:t>
      </w:r>
      <w:r w:rsidR="002D1405">
        <w:rPr>
          <w:rFonts w:hint="eastAsia"/>
        </w:rPr>
        <w:t>ZTask</w:t>
      </w:r>
      <w:r w:rsidR="002D1405">
        <w:rPr>
          <w:rFonts w:hint="eastAsia"/>
        </w:rPr>
        <w:t>的</w:t>
      </w:r>
      <w:r w:rsidR="002D1405" w:rsidRPr="002D1405">
        <w:rPr>
          <w:rFonts w:hint="eastAsia"/>
          <w:b/>
        </w:rPr>
        <w:t>所有</w:t>
      </w:r>
      <w:r w:rsidR="002D1405">
        <w:rPr>
          <w:rFonts w:hint="eastAsia"/>
        </w:rPr>
        <w:t>事件取出。实现方式上采用减的方式。</w:t>
      </w:r>
    </w:p>
    <w:p w:rsidR="00F5150D" w:rsidRDefault="00F5150D" w:rsidP="00C650F9">
      <w:r>
        <w:rPr>
          <w:rFonts w:hint="eastAsia"/>
        </w:rPr>
        <w:t>由于</w:t>
      </w:r>
      <w:r>
        <w:rPr>
          <w:rFonts w:hint="eastAsia"/>
        </w:rPr>
        <w:t>ZTask</w:t>
      </w:r>
      <w:r>
        <w:rPr>
          <w:rFonts w:hint="eastAsia"/>
        </w:rPr>
        <w:t>的事件由一个变量来存放，所以当</w:t>
      </w:r>
      <w:r>
        <w:rPr>
          <w:rFonts w:hint="eastAsia"/>
        </w:rPr>
        <w:t>ZTask</w:t>
      </w:r>
      <w:r>
        <w:rPr>
          <w:rFonts w:hint="eastAsia"/>
        </w:rPr>
        <w:t>的某个事件未处理完，这个事件又再次发生，则这个事件只会被处理一次。如</w:t>
      </w:r>
      <w:r>
        <w:rPr>
          <w:rFonts w:hint="eastAsia"/>
        </w:rPr>
        <w:t>ZTask</w:t>
      </w:r>
      <w:r>
        <w:rPr>
          <w:rFonts w:hint="eastAsia"/>
        </w:rPr>
        <w:t>的</w:t>
      </w:r>
      <w:r>
        <w:rPr>
          <w:rFonts w:hint="eastAsia"/>
        </w:rPr>
        <w:t>TASK_READ_EVENT</w:t>
      </w:r>
      <w:r>
        <w:rPr>
          <w:rFonts w:hint="eastAsia"/>
        </w:rPr>
        <w:t>事件发生，但此事件还未被处理，此时此事件又再次发生，则只处理一次</w:t>
      </w:r>
      <w:r>
        <w:rPr>
          <w:rFonts w:hint="eastAsia"/>
        </w:rPr>
        <w:t>TASK_READ_EVENT</w:t>
      </w:r>
      <w:r>
        <w:rPr>
          <w:rFonts w:hint="eastAsia"/>
        </w:rPr>
        <w:t>事件。</w:t>
      </w:r>
    </w:p>
    <w:p w:rsidR="005E7252" w:rsidRDefault="005E5037" w:rsidP="00C650F9">
      <w:r>
        <w:rPr>
          <w:rFonts w:hint="eastAsia"/>
        </w:rPr>
        <w:t>从</w:t>
      </w:r>
      <w:r>
        <w:rPr>
          <w:rFonts w:hint="eastAsia"/>
        </w:rPr>
        <w:t>ZTask</w:t>
      </w:r>
      <w:r>
        <w:rPr>
          <w:rFonts w:hint="eastAsia"/>
        </w:rPr>
        <w:t>的事件的销毁方式</w:t>
      </w:r>
      <w:r w:rsidR="00F93708">
        <w:rPr>
          <w:rFonts w:hint="eastAsia"/>
        </w:rPr>
        <w:t>（</w:t>
      </w:r>
      <w:r w:rsidR="00F93708">
        <w:rPr>
          <w:rFonts w:hint="eastAsia"/>
        </w:rPr>
        <w:t>GetEvent</w:t>
      </w:r>
      <w:r w:rsidR="00F93708">
        <w:rPr>
          <w:rFonts w:hint="eastAsia"/>
        </w:rPr>
        <w:t>函数）</w:t>
      </w:r>
      <w:r>
        <w:rPr>
          <w:rFonts w:hint="eastAsia"/>
        </w:rPr>
        <w:t>上可以看出，</w:t>
      </w:r>
      <w:r w:rsidR="00776BA2">
        <w:rPr>
          <w:rFonts w:hint="eastAsia"/>
        </w:rPr>
        <w:t>事件一次性就被全部取出来了。所以</w:t>
      </w:r>
      <w:r>
        <w:rPr>
          <w:rFonts w:hint="eastAsia"/>
        </w:rPr>
        <w:t>在编写自己的</w:t>
      </w:r>
      <w:r>
        <w:rPr>
          <w:rFonts w:hint="eastAsia"/>
        </w:rPr>
        <w:t>Task</w:t>
      </w:r>
      <w:r>
        <w:rPr>
          <w:rFonts w:hint="eastAsia"/>
        </w:rPr>
        <w:t>的</w:t>
      </w:r>
      <w:r>
        <w:rPr>
          <w:rFonts w:hint="eastAsia"/>
        </w:rPr>
        <w:t>Run</w:t>
      </w:r>
      <w:r>
        <w:rPr>
          <w:rFonts w:hint="eastAsia"/>
        </w:rPr>
        <w:t>函数时要注意怎么处理事件。</w:t>
      </w:r>
    </w:p>
    <w:p w:rsidR="00443E70" w:rsidRDefault="00443E70"/>
    <w:p w:rsidR="00745D6F" w:rsidRDefault="00745D6F"/>
    <w:p w:rsidR="00A12594" w:rsidRDefault="00A12594" w:rsidP="00037690">
      <w:pPr>
        <w:pStyle w:val="3"/>
      </w:pPr>
      <w:r w:rsidRPr="00BC5809">
        <w:rPr>
          <w:rFonts w:hint="eastAsia"/>
        </w:rPr>
        <w:t>ZEvent</w:t>
      </w:r>
      <w:r w:rsidRPr="00BC5809">
        <w:rPr>
          <w:rFonts w:hint="eastAsia"/>
        </w:rPr>
        <w:t>与</w:t>
      </w:r>
      <w:r w:rsidRPr="00BC5809">
        <w:rPr>
          <w:rFonts w:hint="eastAsia"/>
        </w:rPr>
        <w:t>ZTask</w:t>
      </w:r>
      <w:r w:rsidRPr="00BC5809">
        <w:rPr>
          <w:rFonts w:hint="eastAsia"/>
        </w:rPr>
        <w:t>关系</w:t>
      </w:r>
      <w:r>
        <w:rPr>
          <w:rFonts w:hint="eastAsia"/>
        </w:rPr>
        <w:t>：</w:t>
      </w:r>
    </w:p>
    <w:p w:rsidR="009918CE" w:rsidRDefault="00A12594">
      <w:r>
        <w:rPr>
          <w:rFonts w:hint="eastAsia"/>
        </w:rPr>
        <w:t>ZEvent</w:t>
      </w:r>
      <w:r>
        <w:rPr>
          <w:rFonts w:hint="eastAsia"/>
        </w:rPr>
        <w:t>存放着一个</w:t>
      </w:r>
      <w:r>
        <w:rPr>
          <w:rFonts w:hint="eastAsia"/>
        </w:rPr>
        <w:t>ZTask</w:t>
      </w:r>
      <w:r>
        <w:rPr>
          <w:rFonts w:hint="eastAsia"/>
        </w:rPr>
        <w:t>对象指针</w:t>
      </w:r>
      <w:r w:rsidR="00EE4E33">
        <w:rPr>
          <w:rFonts w:hint="eastAsia"/>
        </w:rPr>
        <w:t>m_pEventTask</w:t>
      </w:r>
      <w:r w:rsidR="00807545">
        <w:rPr>
          <w:rFonts w:hint="eastAsia"/>
        </w:rPr>
        <w:t>，在</w:t>
      </w:r>
      <w:r w:rsidR="00807545">
        <w:rPr>
          <w:rFonts w:hint="eastAsia"/>
        </w:rPr>
        <w:t>ZEventThread</w:t>
      </w:r>
      <w:r w:rsidR="00807545">
        <w:rPr>
          <w:rFonts w:hint="eastAsia"/>
        </w:rPr>
        <w:t>的</w:t>
      </w:r>
      <w:r w:rsidR="00807545">
        <w:rPr>
          <w:rFonts w:hint="eastAsia"/>
        </w:rPr>
        <w:t>OnEvent</w:t>
      </w:r>
      <w:r w:rsidR="00807545">
        <w:rPr>
          <w:rFonts w:hint="eastAsia"/>
        </w:rPr>
        <w:t>函数中，执行</w:t>
      </w:r>
      <w:r w:rsidR="00807545">
        <w:rPr>
          <w:rFonts w:hint="eastAsia"/>
        </w:rPr>
        <w:t>ZEvent</w:t>
      </w:r>
      <w:r w:rsidR="00807545">
        <w:rPr>
          <w:rFonts w:hint="eastAsia"/>
        </w:rPr>
        <w:t>的</w:t>
      </w:r>
      <w:r w:rsidR="00807545">
        <w:rPr>
          <w:rFonts w:hint="eastAsia"/>
        </w:rPr>
        <w:t>ProcessEvent</w:t>
      </w:r>
      <w:r w:rsidR="00807545">
        <w:rPr>
          <w:rFonts w:hint="eastAsia"/>
        </w:rPr>
        <w:t>函数</w:t>
      </w:r>
      <w:r w:rsidR="00EC6E4D">
        <w:rPr>
          <w:rFonts w:hint="eastAsia"/>
        </w:rPr>
        <w:t>，函数中调用</w:t>
      </w:r>
      <w:r w:rsidR="00EC6E4D">
        <w:rPr>
          <w:rFonts w:hint="eastAsia"/>
        </w:rPr>
        <w:t>ZTask</w:t>
      </w:r>
      <w:r w:rsidR="00EC6E4D">
        <w:rPr>
          <w:rFonts w:hint="eastAsia"/>
        </w:rPr>
        <w:t>的</w:t>
      </w:r>
      <w:r w:rsidR="00EC6E4D">
        <w:rPr>
          <w:rFonts w:hint="eastAsia"/>
        </w:rPr>
        <w:t>AddEvent</w:t>
      </w:r>
      <w:r w:rsidR="00EC6E4D">
        <w:rPr>
          <w:rFonts w:hint="eastAsia"/>
        </w:rPr>
        <w:t>。</w:t>
      </w:r>
      <w:r w:rsidR="00744079">
        <w:rPr>
          <w:rFonts w:hint="eastAsia"/>
        </w:rPr>
        <w:t>也就是说</w:t>
      </w:r>
      <w:r w:rsidR="00744079">
        <w:rPr>
          <w:rFonts w:hint="eastAsia"/>
        </w:rPr>
        <w:t>ZEvent</w:t>
      </w:r>
      <w:r w:rsidR="00744079">
        <w:rPr>
          <w:rFonts w:hint="eastAsia"/>
        </w:rPr>
        <w:t>与</w:t>
      </w:r>
      <w:r w:rsidR="00744079">
        <w:rPr>
          <w:rFonts w:hint="eastAsia"/>
        </w:rPr>
        <w:t>ZTask</w:t>
      </w:r>
      <w:r w:rsidR="00744079">
        <w:rPr>
          <w:rFonts w:hint="eastAsia"/>
        </w:rPr>
        <w:t>绑定，</w:t>
      </w:r>
      <w:r w:rsidR="00744079">
        <w:rPr>
          <w:rFonts w:hint="eastAsia"/>
        </w:rPr>
        <w:t>ZEvent</w:t>
      </w:r>
      <w:r w:rsidR="00744079">
        <w:rPr>
          <w:rFonts w:hint="eastAsia"/>
        </w:rPr>
        <w:t>的事件由</w:t>
      </w:r>
      <w:r w:rsidR="00744079">
        <w:rPr>
          <w:rFonts w:hint="eastAsia"/>
        </w:rPr>
        <w:t>ZTask</w:t>
      </w:r>
      <w:r w:rsidR="00744079">
        <w:rPr>
          <w:rFonts w:hint="eastAsia"/>
        </w:rPr>
        <w:t>来处理。</w:t>
      </w:r>
    </w:p>
    <w:p w:rsidR="00A12594" w:rsidRDefault="00A12594"/>
    <w:p w:rsidR="00745D6F" w:rsidRDefault="00745D6F" w:rsidP="00037690">
      <w:pPr>
        <w:pStyle w:val="3"/>
      </w:pPr>
      <w:r w:rsidRPr="008D5A03">
        <w:rPr>
          <w:rFonts w:hint="eastAsia"/>
        </w:rPr>
        <w:t>ZEvent</w:t>
      </w:r>
      <w:r w:rsidRPr="008D5A03">
        <w:rPr>
          <w:rFonts w:hint="eastAsia"/>
        </w:rPr>
        <w:t>与</w:t>
      </w:r>
      <w:r w:rsidRPr="008D5A03">
        <w:rPr>
          <w:rFonts w:hint="eastAsia"/>
        </w:rPr>
        <w:t>ZEventThread</w:t>
      </w:r>
      <w:r w:rsidRPr="008D5A03">
        <w:rPr>
          <w:rFonts w:hint="eastAsia"/>
        </w:rPr>
        <w:t>关系</w:t>
      </w:r>
      <w:r>
        <w:rPr>
          <w:rFonts w:hint="eastAsia"/>
        </w:rPr>
        <w:t>：</w:t>
      </w:r>
    </w:p>
    <w:p w:rsidR="00745D6F" w:rsidRDefault="00523BC5">
      <w:r>
        <w:rPr>
          <w:rFonts w:hint="eastAsia"/>
        </w:rPr>
        <w:t>ZEvent</w:t>
      </w:r>
      <w:r>
        <w:rPr>
          <w:rFonts w:hint="eastAsia"/>
        </w:rPr>
        <w:t>存放着一个</w:t>
      </w:r>
      <w:r>
        <w:rPr>
          <w:rFonts w:hint="eastAsia"/>
        </w:rPr>
        <w:t>ZEventThread</w:t>
      </w:r>
      <w:r>
        <w:rPr>
          <w:rFonts w:hint="eastAsia"/>
        </w:rPr>
        <w:t>对象指针</w:t>
      </w:r>
      <w:r w:rsidR="00034B4F">
        <w:rPr>
          <w:rFonts w:hint="eastAsia"/>
        </w:rPr>
        <w:t>，</w:t>
      </w:r>
      <w:r w:rsidR="00034B4F">
        <w:rPr>
          <w:rFonts w:hint="eastAsia"/>
        </w:rPr>
        <w:t>ZEvent</w:t>
      </w:r>
      <w:r w:rsidR="00034B4F">
        <w:rPr>
          <w:rFonts w:hint="eastAsia"/>
        </w:rPr>
        <w:t>的</w:t>
      </w:r>
      <w:r w:rsidR="00034B4F">
        <w:rPr>
          <w:rFonts w:hint="eastAsia"/>
        </w:rPr>
        <w:t>RequestEvent</w:t>
      </w:r>
      <w:r w:rsidR="00034B4F">
        <w:rPr>
          <w:rFonts w:hint="eastAsia"/>
        </w:rPr>
        <w:t>函数及</w:t>
      </w:r>
      <w:r w:rsidR="00034B4F">
        <w:rPr>
          <w:rFonts w:hint="eastAsia"/>
        </w:rPr>
        <w:t>RemoveEvent</w:t>
      </w:r>
      <w:r w:rsidR="00034B4F">
        <w:rPr>
          <w:rFonts w:hint="eastAsia"/>
        </w:rPr>
        <w:t>函数都是通过</w:t>
      </w:r>
      <w:r w:rsidR="00034B4F">
        <w:rPr>
          <w:rFonts w:hint="eastAsia"/>
        </w:rPr>
        <w:t>ZEventThread</w:t>
      </w:r>
      <w:r w:rsidR="00034B4F">
        <w:rPr>
          <w:rFonts w:hint="eastAsia"/>
        </w:rPr>
        <w:t>的</w:t>
      </w:r>
      <w:r w:rsidR="00034B4F">
        <w:rPr>
          <w:rFonts w:hint="eastAsia"/>
        </w:rPr>
        <w:t>AddEvent</w:t>
      </w:r>
      <w:r w:rsidR="00034B4F">
        <w:rPr>
          <w:rFonts w:hint="eastAsia"/>
        </w:rPr>
        <w:t>函数及</w:t>
      </w:r>
      <w:r w:rsidR="00034B4F">
        <w:rPr>
          <w:rFonts w:hint="eastAsia"/>
        </w:rPr>
        <w:t>RemoveEvent</w:t>
      </w:r>
      <w:r w:rsidR="00034B4F">
        <w:rPr>
          <w:rFonts w:hint="eastAsia"/>
        </w:rPr>
        <w:t>来实现。</w:t>
      </w:r>
    </w:p>
    <w:p w:rsidR="00034B4F" w:rsidRDefault="00F219C6">
      <w:r>
        <w:rPr>
          <w:rFonts w:hint="eastAsia"/>
        </w:rPr>
        <w:t>ZEventThread</w:t>
      </w:r>
      <w:r w:rsidR="001C3399">
        <w:rPr>
          <w:rFonts w:hint="eastAsia"/>
        </w:rPr>
        <w:t>有一个</w:t>
      </w:r>
      <w:r w:rsidR="001C3399">
        <w:rPr>
          <w:rFonts w:hint="eastAsia"/>
        </w:rPr>
        <w:t>ZOSObjectTable</w:t>
      </w:r>
      <w:r w:rsidR="000B4D52">
        <w:rPr>
          <w:rFonts w:hint="eastAsia"/>
        </w:rPr>
        <w:t>，可存放多个</w:t>
      </w:r>
      <w:r w:rsidR="000B4D52">
        <w:rPr>
          <w:rFonts w:hint="eastAsia"/>
        </w:rPr>
        <w:t>ZOSObject</w:t>
      </w:r>
      <w:r w:rsidR="00EC4186">
        <w:rPr>
          <w:rFonts w:hint="eastAsia"/>
        </w:rPr>
        <w:t>，</w:t>
      </w:r>
      <w:r w:rsidR="00EC4186">
        <w:rPr>
          <w:rFonts w:hint="eastAsia"/>
        </w:rPr>
        <w:t>ZEvent</w:t>
      </w:r>
      <w:r w:rsidR="00EC4186">
        <w:rPr>
          <w:rFonts w:hint="eastAsia"/>
        </w:rPr>
        <w:t>内包含一个</w:t>
      </w:r>
      <w:r w:rsidR="00EC4186">
        <w:rPr>
          <w:rFonts w:hint="eastAsia"/>
        </w:rPr>
        <w:t>ZOSObject</w:t>
      </w:r>
      <w:r w:rsidR="00EC4186">
        <w:rPr>
          <w:rFonts w:hint="eastAsia"/>
        </w:rPr>
        <w:t>对象</w:t>
      </w:r>
      <w:r w:rsidR="000B4D52">
        <w:rPr>
          <w:rFonts w:hint="eastAsia"/>
        </w:rPr>
        <w:t>。逻辑上</w:t>
      </w:r>
      <w:r w:rsidR="000B4D52">
        <w:rPr>
          <w:rFonts w:hint="eastAsia"/>
        </w:rPr>
        <w:t>ZEventThread</w:t>
      </w:r>
      <w:r w:rsidR="000B4D52">
        <w:rPr>
          <w:rFonts w:hint="eastAsia"/>
        </w:rPr>
        <w:t>中存放着多个</w:t>
      </w:r>
      <w:r w:rsidR="000B4D52">
        <w:rPr>
          <w:rFonts w:hint="eastAsia"/>
        </w:rPr>
        <w:t>ZEvent</w:t>
      </w:r>
      <w:r w:rsidR="000B4D52">
        <w:rPr>
          <w:rFonts w:hint="eastAsia"/>
        </w:rPr>
        <w:t>。</w:t>
      </w:r>
    </w:p>
    <w:p w:rsidR="00B727C9" w:rsidRDefault="00BA7B9C">
      <w:r>
        <w:rPr>
          <w:rFonts w:hint="eastAsia"/>
        </w:rPr>
        <w:t>ZEventThread</w:t>
      </w:r>
      <w:r>
        <w:rPr>
          <w:rFonts w:hint="eastAsia"/>
        </w:rPr>
        <w:t>的</w:t>
      </w:r>
      <w:r>
        <w:rPr>
          <w:rFonts w:hint="eastAsia"/>
        </w:rPr>
        <w:t>OnEvent</w:t>
      </w:r>
      <w:r>
        <w:rPr>
          <w:rFonts w:hint="eastAsia"/>
        </w:rPr>
        <w:t>函数内部实际执行</w:t>
      </w:r>
      <w:r>
        <w:rPr>
          <w:rFonts w:hint="eastAsia"/>
        </w:rPr>
        <w:t>ZEvent</w:t>
      </w:r>
      <w:r>
        <w:rPr>
          <w:rFonts w:hint="eastAsia"/>
        </w:rPr>
        <w:t>的</w:t>
      </w:r>
      <w:r>
        <w:rPr>
          <w:rFonts w:hint="eastAsia"/>
        </w:rPr>
        <w:t>ProcessEvent</w:t>
      </w:r>
      <w:r>
        <w:rPr>
          <w:rFonts w:hint="eastAsia"/>
        </w:rPr>
        <w:t>函数。</w:t>
      </w:r>
    </w:p>
    <w:p w:rsidR="00745D6F" w:rsidRDefault="00745D6F"/>
    <w:p w:rsidR="00443E70" w:rsidRDefault="00443E70" w:rsidP="00037690">
      <w:pPr>
        <w:pStyle w:val="3"/>
      </w:pPr>
      <w:r w:rsidRPr="00F55182">
        <w:rPr>
          <w:rFonts w:hint="eastAsia"/>
        </w:rPr>
        <w:t>ZEvent</w:t>
      </w:r>
      <w:r w:rsidR="002E68DA" w:rsidRPr="00F55182">
        <w:rPr>
          <w:rFonts w:hint="eastAsia"/>
        </w:rPr>
        <w:t>的事件的</w:t>
      </w:r>
      <w:r w:rsidRPr="00F55182">
        <w:rPr>
          <w:rFonts w:hint="eastAsia"/>
        </w:rPr>
        <w:t>产生与销毁</w:t>
      </w:r>
      <w:r w:rsidR="00A60B79">
        <w:rPr>
          <w:rFonts w:hint="eastAsia"/>
        </w:rPr>
        <w:t>：</w:t>
      </w:r>
    </w:p>
    <w:p w:rsidR="00A60B79" w:rsidRDefault="00015B8B">
      <w:r>
        <w:rPr>
          <w:rFonts w:hint="eastAsia"/>
        </w:rPr>
        <w:t>ZEventThread</w:t>
      </w:r>
      <w:r>
        <w:rPr>
          <w:rFonts w:hint="eastAsia"/>
        </w:rPr>
        <w:t>类的</w:t>
      </w:r>
      <w:r>
        <w:rPr>
          <w:rFonts w:hint="eastAsia"/>
        </w:rPr>
        <w:t>WaitForEvent</w:t>
      </w:r>
      <w:r w:rsidR="00B37B4A">
        <w:rPr>
          <w:rFonts w:hint="eastAsia"/>
        </w:rPr>
        <w:t>函数本身没有具体实现</w:t>
      </w:r>
      <w:r w:rsidR="009D4E27">
        <w:rPr>
          <w:rFonts w:hint="eastAsia"/>
        </w:rPr>
        <w:t>。</w:t>
      </w:r>
    </w:p>
    <w:p w:rsidR="00407303" w:rsidRDefault="00F35194">
      <w:r>
        <w:rPr>
          <w:rFonts w:hint="eastAsia"/>
        </w:rPr>
        <w:t>ZSocketEventThread</w:t>
      </w:r>
      <w:r>
        <w:rPr>
          <w:rFonts w:hint="eastAsia"/>
        </w:rPr>
        <w:t>是</w:t>
      </w:r>
      <w:r>
        <w:rPr>
          <w:rFonts w:hint="eastAsia"/>
        </w:rPr>
        <w:t>ZEventThread</w:t>
      </w:r>
      <w:r>
        <w:rPr>
          <w:rFonts w:hint="eastAsia"/>
        </w:rPr>
        <w:t>的一个具体实现，在</w:t>
      </w:r>
      <w:r>
        <w:rPr>
          <w:rFonts w:hint="eastAsia"/>
        </w:rPr>
        <w:t>WaitForEvent</w:t>
      </w:r>
      <w:r>
        <w:rPr>
          <w:rFonts w:hint="eastAsia"/>
        </w:rPr>
        <w:t>函数中，当</w:t>
      </w:r>
      <w:r>
        <w:rPr>
          <w:rFonts w:hint="eastAsia"/>
        </w:rPr>
        <w:t>socket</w:t>
      </w:r>
      <w:r>
        <w:rPr>
          <w:rFonts w:hint="eastAsia"/>
        </w:rPr>
        <w:t>句柄</w:t>
      </w:r>
      <w:r w:rsidR="008B12E5">
        <w:rPr>
          <w:rFonts w:hint="eastAsia"/>
        </w:rPr>
        <w:t>有读写事件时，触发了</w:t>
      </w:r>
      <w:r w:rsidR="008B12E5">
        <w:rPr>
          <w:rFonts w:hint="eastAsia"/>
        </w:rPr>
        <w:t>ZEvent</w:t>
      </w:r>
      <w:r w:rsidR="008B12E5">
        <w:rPr>
          <w:rFonts w:hint="eastAsia"/>
        </w:rPr>
        <w:t>的读写事件。</w:t>
      </w:r>
    </w:p>
    <w:p w:rsidR="00047D2A" w:rsidRDefault="00AD7E00">
      <w:r>
        <w:rPr>
          <w:rFonts w:hint="eastAsia"/>
        </w:rPr>
        <w:lastRenderedPageBreak/>
        <w:t>在</w:t>
      </w:r>
      <w:r>
        <w:rPr>
          <w:rFonts w:hint="eastAsia"/>
        </w:rPr>
        <w:t>ZEventThread</w:t>
      </w:r>
      <w:r>
        <w:rPr>
          <w:rFonts w:hint="eastAsia"/>
        </w:rPr>
        <w:t>类的</w:t>
      </w:r>
      <w:r>
        <w:rPr>
          <w:rFonts w:hint="eastAsia"/>
        </w:rPr>
        <w:t>OnEvent</w:t>
      </w:r>
      <w:r>
        <w:rPr>
          <w:rFonts w:hint="eastAsia"/>
        </w:rPr>
        <w:t>函数中调用</w:t>
      </w:r>
      <w:r>
        <w:rPr>
          <w:rFonts w:hint="eastAsia"/>
        </w:rPr>
        <w:t>Unregister</w:t>
      </w:r>
      <w:r>
        <w:rPr>
          <w:rFonts w:hint="eastAsia"/>
        </w:rPr>
        <w:t>，使事件销毁。</w:t>
      </w:r>
    </w:p>
    <w:p w:rsidR="009D4E27" w:rsidRDefault="009D4E27"/>
    <w:p w:rsidR="00407303" w:rsidRPr="00407303" w:rsidRDefault="00BC6540" w:rsidP="00037690">
      <w:pPr>
        <w:pStyle w:val="3"/>
      </w:pPr>
      <w:r w:rsidRPr="00055EB9">
        <w:rPr>
          <w:rFonts w:hint="eastAsia"/>
        </w:rPr>
        <w:t>s</w:t>
      </w:r>
      <w:r w:rsidR="00407303" w:rsidRPr="00055EB9">
        <w:rPr>
          <w:rFonts w:hint="eastAsia"/>
        </w:rPr>
        <w:t>ocket</w:t>
      </w:r>
      <w:r w:rsidR="00C332DB" w:rsidRPr="00055EB9">
        <w:rPr>
          <w:rFonts w:hint="eastAsia"/>
        </w:rPr>
        <w:t>事件的触发如何对应到</w:t>
      </w:r>
      <w:r w:rsidR="00E06CF2" w:rsidRPr="00055EB9">
        <w:rPr>
          <w:rFonts w:hint="eastAsia"/>
        </w:rPr>
        <w:t>Z</w:t>
      </w:r>
      <w:r w:rsidR="00407303" w:rsidRPr="00055EB9">
        <w:rPr>
          <w:rFonts w:hint="eastAsia"/>
        </w:rPr>
        <w:t>Task</w:t>
      </w:r>
      <w:r w:rsidR="00C332DB" w:rsidRPr="00055EB9">
        <w:rPr>
          <w:rFonts w:hint="eastAsia"/>
        </w:rPr>
        <w:t>继承类的</w:t>
      </w:r>
      <w:r w:rsidR="00C332DB" w:rsidRPr="00055EB9">
        <w:rPr>
          <w:rFonts w:hint="eastAsia"/>
        </w:rPr>
        <w:t>Run</w:t>
      </w:r>
      <w:r w:rsidR="00C332DB" w:rsidRPr="00055EB9">
        <w:rPr>
          <w:rFonts w:hint="eastAsia"/>
        </w:rPr>
        <w:t>函数中</w:t>
      </w:r>
      <w:r w:rsidR="00C332DB">
        <w:rPr>
          <w:rFonts w:hint="eastAsia"/>
        </w:rPr>
        <w:t>：</w:t>
      </w:r>
    </w:p>
    <w:p w:rsidR="00AB5E6E" w:rsidRDefault="00BC6540">
      <w:r>
        <w:rPr>
          <w:rFonts w:hint="eastAsia"/>
        </w:rPr>
        <w:t>由于采用</w:t>
      </w:r>
      <w:r>
        <w:rPr>
          <w:rFonts w:hint="eastAsia"/>
        </w:rPr>
        <w:t>select</w:t>
      </w:r>
      <w:r>
        <w:rPr>
          <w:rFonts w:hint="eastAsia"/>
        </w:rPr>
        <w:t>的方式，所以当</w:t>
      </w:r>
      <w:r w:rsidR="00204E3B">
        <w:rPr>
          <w:rFonts w:hint="eastAsia"/>
        </w:rPr>
        <w:t>socket</w:t>
      </w:r>
      <w:r>
        <w:rPr>
          <w:rFonts w:hint="eastAsia"/>
        </w:rPr>
        <w:t>句柄存在读写事件，将被检测到。</w:t>
      </w:r>
    </w:p>
    <w:p w:rsidR="00BC6540" w:rsidRDefault="00AB5E6E">
      <w:r>
        <w:rPr>
          <w:rFonts w:hint="eastAsia"/>
        </w:rPr>
        <w:t>由于</w:t>
      </w:r>
      <w:r>
        <w:rPr>
          <w:rFonts w:hint="eastAsia"/>
        </w:rPr>
        <w:t>ZSocket</w:t>
      </w:r>
      <w:r>
        <w:rPr>
          <w:rFonts w:hint="eastAsia"/>
        </w:rPr>
        <w:t>继承自</w:t>
      </w:r>
      <w:r>
        <w:rPr>
          <w:rFonts w:hint="eastAsia"/>
        </w:rPr>
        <w:t>ZEvent</w:t>
      </w:r>
      <w:r>
        <w:rPr>
          <w:rFonts w:hint="eastAsia"/>
        </w:rPr>
        <w:t>，所以</w:t>
      </w:r>
      <w:r>
        <w:rPr>
          <w:rFonts w:hint="eastAsia"/>
        </w:rPr>
        <w:t>ZSocket</w:t>
      </w:r>
      <w:r>
        <w:rPr>
          <w:rFonts w:hint="eastAsia"/>
        </w:rPr>
        <w:t>可绑定一个</w:t>
      </w:r>
      <w:r>
        <w:rPr>
          <w:rFonts w:hint="eastAsia"/>
        </w:rPr>
        <w:t>ZTask</w:t>
      </w:r>
      <w:r w:rsidR="00F25A3E">
        <w:rPr>
          <w:rFonts w:hint="eastAsia"/>
        </w:rPr>
        <w:t>，</w:t>
      </w:r>
      <w:r w:rsidR="00625A42">
        <w:rPr>
          <w:rFonts w:hint="eastAsia"/>
        </w:rPr>
        <w:t>同时</w:t>
      </w:r>
      <w:r w:rsidR="00F25A3E">
        <w:rPr>
          <w:rFonts w:hint="eastAsia"/>
        </w:rPr>
        <w:t>对应一个</w:t>
      </w:r>
      <w:r w:rsidR="00F25A3E">
        <w:rPr>
          <w:rFonts w:hint="eastAsia"/>
        </w:rPr>
        <w:t>ZEventThread</w:t>
      </w:r>
      <w:r w:rsidR="00F25A3E">
        <w:rPr>
          <w:rFonts w:hint="eastAsia"/>
        </w:rPr>
        <w:t>的具体实现</w:t>
      </w:r>
      <w:r w:rsidR="00F25A3E">
        <w:rPr>
          <w:rFonts w:hint="eastAsia"/>
        </w:rPr>
        <w:t>ZSocketEventThread</w:t>
      </w:r>
      <w:r w:rsidR="00F25A3E">
        <w:rPr>
          <w:rFonts w:hint="eastAsia"/>
        </w:rPr>
        <w:t>。</w:t>
      </w:r>
    </w:p>
    <w:p w:rsidR="00024A99" w:rsidRDefault="004673AA">
      <w:r>
        <w:rPr>
          <w:rFonts w:hint="eastAsia"/>
        </w:rPr>
        <w:t>在</w:t>
      </w:r>
      <w:r>
        <w:rPr>
          <w:rFonts w:hint="eastAsia"/>
        </w:rPr>
        <w:t>ZSocketEventThread</w:t>
      </w:r>
      <w:r>
        <w:rPr>
          <w:rFonts w:hint="eastAsia"/>
        </w:rPr>
        <w:t>的</w:t>
      </w:r>
      <w:r>
        <w:rPr>
          <w:rFonts w:hint="eastAsia"/>
        </w:rPr>
        <w:t>WaitForEvent</w:t>
      </w:r>
      <w:r>
        <w:rPr>
          <w:rFonts w:hint="eastAsia"/>
        </w:rPr>
        <w:t>函数中，</w:t>
      </w:r>
      <w:r>
        <w:rPr>
          <w:rFonts w:hint="eastAsia"/>
        </w:rPr>
        <w:t>select</w:t>
      </w:r>
      <w:r>
        <w:rPr>
          <w:rFonts w:hint="eastAsia"/>
        </w:rPr>
        <w:t>获得</w:t>
      </w:r>
      <w:r>
        <w:rPr>
          <w:rFonts w:hint="eastAsia"/>
        </w:rPr>
        <w:t>socket</w:t>
      </w:r>
      <w:r>
        <w:rPr>
          <w:rFonts w:hint="eastAsia"/>
        </w:rPr>
        <w:t>的读写事件，调用</w:t>
      </w:r>
      <w:r>
        <w:rPr>
          <w:rFonts w:hint="eastAsia"/>
        </w:rPr>
        <w:t>ZEventThread</w:t>
      </w:r>
      <w:r>
        <w:rPr>
          <w:rFonts w:hint="eastAsia"/>
        </w:rPr>
        <w:t>的</w:t>
      </w:r>
      <w:r>
        <w:rPr>
          <w:rFonts w:hint="eastAsia"/>
        </w:rPr>
        <w:t>OnEvent</w:t>
      </w:r>
      <w:r>
        <w:rPr>
          <w:rFonts w:hint="eastAsia"/>
        </w:rPr>
        <w:t>，接着调用</w:t>
      </w:r>
      <w:r>
        <w:rPr>
          <w:rFonts w:hint="eastAsia"/>
        </w:rPr>
        <w:t>ZEvent</w:t>
      </w:r>
      <w:r>
        <w:rPr>
          <w:rFonts w:hint="eastAsia"/>
        </w:rPr>
        <w:t>的</w:t>
      </w:r>
      <w:r>
        <w:rPr>
          <w:rFonts w:hint="eastAsia"/>
        </w:rPr>
        <w:t>ProcessEvent</w:t>
      </w:r>
      <w:r>
        <w:rPr>
          <w:rFonts w:hint="eastAsia"/>
        </w:rPr>
        <w:t>，再接着调用</w:t>
      </w:r>
      <w:r>
        <w:rPr>
          <w:rFonts w:hint="eastAsia"/>
        </w:rPr>
        <w:t>ZEvent</w:t>
      </w:r>
      <w:r>
        <w:rPr>
          <w:rFonts w:hint="eastAsia"/>
        </w:rPr>
        <w:t>绑定的</w:t>
      </w:r>
      <w:r>
        <w:rPr>
          <w:rFonts w:hint="eastAsia"/>
        </w:rPr>
        <w:t>ZTask</w:t>
      </w:r>
      <w:r>
        <w:rPr>
          <w:rFonts w:hint="eastAsia"/>
        </w:rPr>
        <w:t>类的</w:t>
      </w:r>
      <w:r>
        <w:rPr>
          <w:rFonts w:hint="eastAsia"/>
        </w:rPr>
        <w:t>AddEvent</w:t>
      </w:r>
      <w:r w:rsidR="00481916">
        <w:rPr>
          <w:rFonts w:hint="eastAsia"/>
        </w:rPr>
        <w:t>，此时</w:t>
      </w:r>
      <w:r>
        <w:rPr>
          <w:rFonts w:hint="eastAsia"/>
        </w:rPr>
        <w:t>socket</w:t>
      </w:r>
      <w:r>
        <w:rPr>
          <w:rFonts w:hint="eastAsia"/>
        </w:rPr>
        <w:t>事件就转移到了</w:t>
      </w:r>
      <w:r>
        <w:rPr>
          <w:rFonts w:hint="eastAsia"/>
        </w:rPr>
        <w:t>ZTask</w:t>
      </w:r>
      <w:r>
        <w:rPr>
          <w:rFonts w:hint="eastAsia"/>
        </w:rPr>
        <w:t>。</w:t>
      </w:r>
      <w:r w:rsidR="00481916">
        <w:rPr>
          <w:rFonts w:hint="eastAsia"/>
        </w:rPr>
        <w:t>ZTaskThread</w:t>
      </w:r>
      <w:r w:rsidR="00481916">
        <w:rPr>
          <w:rFonts w:hint="eastAsia"/>
        </w:rPr>
        <w:t>的</w:t>
      </w:r>
      <w:r w:rsidR="00481916">
        <w:rPr>
          <w:rFonts w:hint="eastAsia"/>
        </w:rPr>
        <w:t>OnThreadEntry</w:t>
      </w:r>
      <w:r w:rsidR="00481916">
        <w:rPr>
          <w:rFonts w:hint="eastAsia"/>
        </w:rPr>
        <w:t>函数执行</w:t>
      </w:r>
      <w:r w:rsidR="00481916">
        <w:rPr>
          <w:rFonts w:hint="eastAsia"/>
        </w:rPr>
        <w:t>ZTask</w:t>
      </w:r>
      <w:r w:rsidR="00481916">
        <w:rPr>
          <w:rFonts w:hint="eastAsia"/>
        </w:rPr>
        <w:t>的</w:t>
      </w:r>
      <w:r w:rsidR="00481916">
        <w:rPr>
          <w:rFonts w:hint="eastAsia"/>
        </w:rPr>
        <w:t>Run</w:t>
      </w:r>
      <w:r w:rsidR="00481916">
        <w:rPr>
          <w:rFonts w:hint="eastAsia"/>
        </w:rPr>
        <w:t>函数。</w:t>
      </w:r>
    </w:p>
    <w:p w:rsidR="00927466" w:rsidRDefault="00BC6540">
      <w:r>
        <w:rPr>
          <w:rFonts w:hint="eastAsia"/>
        </w:rPr>
        <w:t xml:space="preserve"> </w:t>
      </w:r>
    </w:p>
    <w:p w:rsidR="00C049C9" w:rsidRDefault="00C332DB" w:rsidP="00037690">
      <w:pPr>
        <w:pStyle w:val="3"/>
      </w:pPr>
      <w:r w:rsidRPr="000630C6">
        <w:rPr>
          <w:rFonts w:hint="eastAsia"/>
        </w:rPr>
        <w:t>ZTCPListenerSocket</w:t>
      </w:r>
      <w:r w:rsidR="00A13799">
        <w:rPr>
          <w:rFonts w:hint="eastAsia"/>
        </w:rPr>
        <w:t>事件</w:t>
      </w:r>
      <w:r w:rsidRPr="000630C6">
        <w:rPr>
          <w:rFonts w:hint="eastAsia"/>
        </w:rPr>
        <w:t>特殊</w:t>
      </w:r>
      <w:r w:rsidR="00C049C9" w:rsidRPr="000630C6">
        <w:rPr>
          <w:rFonts w:hint="eastAsia"/>
        </w:rPr>
        <w:t>处理</w:t>
      </w:r>
      <w:r w:rsidR="00C049C9">
        <w:rPr>
          <w:rFonts w:hint="eastAsia"/>
        </w:rPr>
        <w:t>：</w:t>
      </w:r>
    </w:p>
    <w:p w:rsidR="00D770A3" w:rsidRPr="00E06CF2" w:rsidRDefault="00D770A3">
      <w:r>
        <w:rPr>
          <w:rFonts w:hint="eastAsia"/>
        </w:rPr>
        <w:t>由于</w:t>
      </w:r>
      <w:r>
        <w:rPr>
          <w:rFonts w:hint="eastAsia"/>
        </w:rPr>
        <w:t>ZTCPListenerSocket</w:t>
      </w:r>
      <w:r>
        <w:rPr>
          <w:rFonts w:hint="eastAsia"/>
        </w:rPr>
        <w:t>重写了</w:t>
      </w:r>
      <w:r>
        <w:rPr>
          <w:rFonts w:hint="eastAsia"/>
        </w:rPr>
        <w:t>ZEvent</w:t>
      </w:r>
      <w:r>
        <w:rPr>
          <w:rFonts w:hint="eastAsia"/>
        </w:rPr>
        <w:t>的</w:t>
      </w:r>
      <w:r>
        <w:rPr>
          <w:rFonts w:hint="eastAsia"/>
        </w:rPr>
        <w:t>ProcessEvent</w:t>
      </w:r>
      <w:r>
        <w:rPr>
          <w:rFonts w:hint="eastAsia"/>
        </w:rPr>
        <w:t>，所以</w:t>
      </w:r>
      <w:r w:rsidR="00C049C9">
        <w:rPr>
          <w:rFonts w:hint="eastAsia"/>
        </w:rPr>
        <w:t>未采用</w:t>
      </w:r>
      <w:r w:rsidR="00C049C9">
        <w:rPr>
          <w:rFonts w:hint="eastAsia"/>
        </w:rPr>
        <w:t>socket</w:t>
      </w:r>
      <w:r w:rsidR="00C049C9">
        <w:rPr>
          <w:rFonts w:hint="eastAsia"/>
        </w:rPr>
        <w:t>事件对应</w:t>
      </w:r>
      <w:r w:rsidR="00C049C9">
        <w:rPr>
          <w:rFonts w:hint="eastAsia"/>
        </w:rPr>
        <w:t>Task</w:t>
      </w:r>
      <w:r w:rsidR="00C049C9">
        <w:rPr>
          <w:rFonts w:hint="eastAsia"/>
        </w:rPr>
        <w:t>的</w:t>
      </w:r>
      <w:r w:rsidR="00C049C9">
        <w:rPr>
          <w:rFonts w:hint="eastAsia"/>
        </w:rPr>
        <w:t>Run</w:t>
      </w:r>
      <w:r w:rsidR="00C049C9">
        <w:rPr>
          <w:rFonts w:hint="eastAsia"/>
        </w:rPr>
        <w:t>函数处理的方法。</w:t>
      </w:r>
      <w:r w:rsidR="006B5311">
        <w:rPr>
          <w:rFonts w:hint="eastAsia"/>
        </w:rPr>
        <w:t>ZTCPListenerSocket</w:t>
      </w:r>
      <w:r w:rsidR="006B5311">
        <w:rPr>
          <w:rFonts w:hint="eastAsia"/>
        </w:rPr>
        <w:t>的读事件即为</w:t>
      </w:r>
      <w:r w:rsidR="006B5311">
        <w:rPr>
          <w:rFonts w:hint="eastAsia"/>
        </w:rPr>
        <w:t>accept</w:t>
      </w:r>
      <w:r w:rsidR="006B5311">
        <w:rPr>
          <w:rFonts w:hint="eastAsia"/>
        </w:rPr>
        <w:t>事件，</w:t>
      </w:r>
      <w:r w:rsidR="0001697D">
        <w:rPr>
          <w:rFonts w:hint="eastAsia"/>
        </w:rPr>
        <w:t>在</w:t>
      </w:r>
      <w:r w:rsidR="0001697D">
        <w:rPr>
          <w:rFonts w:hint="eastAsia"/>
        </w:rPr>
        <w:t>accept</w:t>
      </w:r>
      <w:r w:rsidR="0001697D">
        <w:rPr>
          <w:rFonts w:hint="eastAsia"/>
        </w:rPr>
        <w:t>成功时，</w:t>
      </w:r>
      <w:r w:rsidR="006B5311">
        <w:rPr>
          <w:rFonts w:hint="eastAsia"/>
        </w:rPr>
        <w:t>最终调用</w:t>
      </w:r>
      <w:r w:rsidR="006B5311">
        <w:rPr>
          <w:rFonts w:hint="eastAsia"/>
        </w:rPr>
        <w:t>OnListenerEvent</w:t>
      </w:r>
      <w:r w:rsidR="006B5311">
        <w:rPr>
          <w:rFonts w:hint="eastAsia"/>
        </w:rPr>
        <w:t>回调。</w:t>
      </w:r>
    </w:p>
    <w:p w:rsidR="00443E70" w:rsidRDefault="00443E70"/>
    <w:p w:rsidR="00AC7D49" w:rsidRDefault="00AC7D49" w:rsidP="00037690">
      <w:pPr>
        <w:pStyle w:val="3"/>
      </w:pPr>
      <w:r w:rsidRPr="009B3541">
        <w:rPr>
          <w:rFonts w:hint="eastAsia"/>
        </w:rPr>
        <w:t>ZTaskThreadPool</w:t>
      </w:r>
      <w:r w:rsidRPr="009B3541">
        <w:rPr>
          <w:rFonts w:hint="eastAsia"/>
        </w:rPr>
        <w:t>的</w:t>
      </w:r>
      <w:r w:rsidRPr="009B3541">
        <w:rPr>
          <w:rFonts w:hint="eastAsia"/>
        </w:rPr>
        <w:t>m_nNoBlockTaskThreadCounter</w:t>
      </w:r>
      <w:r w:rsidRPr="009B3541">
        <w:rPr>
          <w:rFonts w:hint="eastAsia"/>
        </w:rPr>
        <w:t>字段意义</w:t>
      </w:r>
      <w:r>
        <w:rPr>
          <w:rFonts w:hint="eastAsia"/>
        </w:rPr>
        <w:t>：</w:t>
      </w:r>
    </w:p>
    <w:p w:rsidR="00AC7D49" w:rsidRDefault="00266A9C">
      <w:r>
        <w:rPr>
          <w:rFonts w:hint="eastAsia"/>
        </w:rPr>
        <w:t>Task</w:t>
      </w:r>
      <w:r w:rsidR="00DE6237">
        <w:rPr>
          <w:rFonts w:hint="eastAsia"/>
        </w:rPr>
        <w:t>模型中的</w:t>
      </w:r>
      <w:r>
        <w:rPr>
          <w:rFonts w:hint="eastAsia"/>
        </w:rPr>
        <w:t>Task</w:t>
      </w:r>
      <w:r w:rsidR="00D765C6">
        <w:rPr>
          <w:rFonts w:hint="eastAsia"/>
        </w:rPr>
        <w:t>会附着于一个线程（线程</w:t>
      </w:r>
      <w:r w:rsidR="00EB6041">
        <w:rPr>
          <w:rFonts w:hint="eastAsia"/>
        </w:rPr>
        <w:t>A</w:t>
      </w:r>
      <w:r w:rsidR="00D765C6">
        <w:rPr>
          <w:rFonts w:hint="eastAsia"/>
        </w:rPr>
        <w:t>）上，当</w:t>
      </w:r>
      <w:r w:rsidR="00D765C6">
        <w:rPr>
          <w:rFonts w:hint="eastAsia"/>
        </w:rPr>
        <w:t>Task</w:t>
      </w:r>
      <w:r w:rsidR="00D765C6">
        <w:rPr>
          <w:rFonts w:hint="eastAsia"/>
        </w:rPr>
        <w:t>没有事件时，</w:t>
      </w:r>
      <w:r w:rsidR="00D765C6">
        <w:rPr>
          <w:rFonts w:hint="eastAsia"/>
        </w:rPr>
        <w:t>Task</w:t>
      </w:r>
      <w:r w:rsidR="00D765C6">
        <w:rPr>
          <w:rFonts w:hint="eastAsia"/>
        </w:rPr>
        <w:t>将解除与这个线程（线程</w:t>
      </w:r>
      <w:r w:rsidR="00D765C6">
        <w:rPr>
          <w:rFonts w:hint="eastAsia"/>
        </w:rPr>
        <w:t>A</w:t>
      </w:r>
      <w:r w:rsidR="00D765C6">
        <w:rPr>
          <w:rFonts w:hint="eastAsia"/>
        </w:rPr>
        <w:t>）的附着关系。当</w:t>
      </w:r>
      <w:r w:rsidR="00D765C6">
        <w:rPr>
          <w:rFonts w:hint="eastAsia"/>
        </w:rPr>
        <w:t>Task</w:t>
      </w:r>
      <w:r w:rsidR="006618D6">
        <w:rPr>
          <w:rFonts w:hint="eastAsia"/>
        </w:rPr>
        <w:t>的</w:t>
      </w:r>
      <w:r w:rsidR="00D765C6">
        <w:rPr>
          <w:rFonts w:hint="eastAsia"/>
        </w:rPr>
        <w:t>事件</w:t>
      </w:r>
      <w:r w:rsidR="006618D6">
        <w:rPr>
          <w:rFonts w:hint="eastAsia"/>
        </w:rPr>
        <w:t>再次</w:t>
      </w:r>
      <w:r w:rsidR="00D765C6">
        <w:rPr>
          <w:rFonts w:hint="eastAsia"/>
        </w:rPr>
        <w:t>发生时，</w:t>
      </w:r>
      <w:r w:rsidR="00EB6041">
        <w:rPr>
          <w:rFonts w:hint="eastAsia"/>
        </w:rPr>
        <w:t>Task</w:t>
      </w:r>
      <w:r w:rsidR="00EB6041">
        <w:rPr>
          <w:rFonts w:hint="eastAsia"/>
        </w:rPr>
        <w:t>会从线程池中再挑选出一个线程（线程</w:t>
      </w:r>
      <w:r w:rsidR="00EB6041">
        <w:rPr>
          <w:rFonts w:hint="eastAsia"/>
        </w:rPr>
        <w:t>B</w:t>
      </w:r>
      <w:r w:rsidR="00EB6041">
        <w:rPr>
          <w:rFonts w:hint="eastAsia"/>
        </w:rPr>
        <w:t>）附着上，然后由这个线程（线程</w:t>
      </w:r>
      <w:r w:rsidR="00EB6041">
        <w:rPr>
          <w:rFonts w:hint="eastAsia"/>
        </w:rPr>
        <w:t>B</w:t>
      </w:r>
      <w:r w:rsidR="00EB6041">
        <w:rPr>
          <w:rFonts w:hint="eastAsia"/>
        </w:rPr>
        <w:t>）来完成这个事件。</w:t>
      </w:r>
      <w:r w:rsidR="0081034B">
        <w:rPr>
          <w:rFonts w:hint="eastAsia"/>
        </w:rPr>
        <w:t>系统运行过程中存在这样的应用，希望将线程池中的线程分区段。如线程池有</w:t>
      </w:r>
      <w:r w:rsidR="0081034B">
        <w:rPr>
          <w:rFonts w:hint="eastAsia"/>
        </w:rPr>
        <w:t>100</w:t>
      </w:r>
      <w:r w:rsidR="0081034B">
        <w:rPr>
          <w:rFonts w:hint="eastAsia"/>
        </w:rPr>
        <w:t>个线程，</w:t>
      </w:r>
      <w:r w:rsidR="0081034B">
        <w:rPr>
          <w:rFonts w:hint="eastAsia"/>
        </w:rPr>
        <w:t>0-9</w:t>
      </w:r>
      <w:r w:rsidR="0081034B">
        <w:rPr>
          <w:rFonts w:hint="eastAsia"/>
        </w:rPr>
        <w:t>号线程给</w:t>
      </w:r>
      <w:r w:rsidR="0081034B">
        <w:rPr>
          <w:rFonts w:hint="eastAsia"/>
        </w:rPr>
        <w:t>Task</w:t>
      </w:r>
      <w:r w:rsidR="0081034B">
        <w:rPr>
          <w:rFonts w:hint="eastAsia"/>
        </w:rPr>
        <w:t>（</w:t>
      </w:r>
      <w:r w:rsidR="0081034B">
        <w:rPr>
          <w:rFonts w:hint="eastAsia"/>
        </w:rPr>
        <w:t>Task</w:t>
      </w:r>
      <w:r w:rsidR="0081034B">
        <w:rPr>
          <w:rFonts w:hint="eastAsia"/>
        </w:rPr>
        <w:t>甲）用，</w:t>
      </w:r>
      <w:r w:rsidR="0081034B">
        <w:rPr>
          <w:rFonts w:hint="eastAsia"/>
        </w:rPr>
        <w:t>10-19</w:t>
      </w:r>
      <w:r w:rsidR="0081034B">
        <w:rPr>
          <w:rFonts w:hint="eastAsia"/>
        </w:rPr>
        <w:t>号线程给另一个</w:t>
      </w:r>
      <w:r w:rsidR="0081034B">
        <w:rPr>
          <w:rFonts w:hint="eastAsia"/>
        </w:rPr>
        <w:t>Task</w:t>
      </w:r>
      <w:r w:rsidR="0081034B">
        <w:rPr>
          <w:rFonts w:hint="eastAsia"/>
        </w:rPr>
        <w:t>（</w:t>
      </w:r>
      <w:r w:rsidR="0081034B">
        <w:rPr>
          <w:rFonts w:hint="eastAsia"/>
        </w:rPr>
        <w:t>Task</w:t>
      </w:r>
      <w:r w:rsidR="0081034B">
        <w:rPr>
          <w:rFonts w:hint="eastAsia"/>
        </w:rPr>
        <w:t>乙）</w:t>
      </w:r>
      <w:r w:rsidR="001808EF">
        <w:rPr>
          <w:rFonts w:hint="eastAsia"/>
        </w:rPr>
        <w:t>用，剩余的</w:t>
      </w:r>
      <w:r w:rsidR="001808EF">
        <w:rPr>
          <w:rFonts w:hint="eastAsia"/>
        </w:rPr>
        <w:t>20-99</w:t>
      </w:r>
      <w:r w:rsidR="001808EF">
        <w:rPr>
          <w:rFonts w:hint="eastAsia"/>
        </w:rPr>
        <w:t>号线程给所有</w:t>
      </w:r>
      <w:r w:rsidR="001808EF">
        <w:rPr>
          <w:rFonts w:hint="eastAsia"/>
        </w:rPr>
        <w:t>Task</w:t>
      </w:r>
      <w:r w:rsidR="001808EF">
        <w:rPr>
          <w:rFonts w:hint="eastAsia"/>
        </w:rPr>
        <w:t>共用。</w:t>
      </w:r>
      <w:r w:rsidR="00E83290">
        <w:rPr>
          <w:rFonts w:hint="eastAsia"/>
        </w:rPr>
        <w:t>也就是说，</w:t>
      </w:r>
      <w:r w:rsidR="00E83290">
        <w:rPr>
          <w:rFonts w:hint="eastAsia"/>
        </w:rPr>
        <w:t>0-19</w:t>
      </w:r>
      <w:r w:rsidR="00E83290">
        <w:rPr>
          <w:rFonts w:hint="eastAsia"/>
        </w:rPr>
        <w:t>号线程将用于特殊用途，那么此时的</w:t>
      </w:r>
      <w:r w:rsidR="00E83290">
        <w:rPr>
          <w:rFonts w:hint="eastAsia"/>
        </w:rPr>
        <w:t>m_nNoBlockTaskThreadCounter</w:t>
      </w:r>
      <w:r w:rsidR="00E83290">
        <w:rPr>
          <w:rFonts w:hint="eastAsia"/>
        </w:rPr>
        <w:t>值为</w:t>
      </w:r>
      <w:r w:rsidR="00E83290">
        <w:rPr>
          <w:rFonts w:hint="eastAsia"/>
        </w:rPr>
        <w:t>20</w:t>
      </w:r>
      <w:r w:rsidR="00E83290">
        <w:rPr>
          <w:rFonts w:hint="eastAsia"/>
        </w:rPr>
        <w:t>。</w:t>
      </w:r>
    </w:p>
    <w:p w:rsidR="00DE1EEE" w:rsidRDefault="009B3541">
      <w:r>
        <w:rPr>
          <w:rFonts w:hint="eastAsia"/>
        </w:rPr>
        <w:t>阅读相关代码：</w:t>
      </w:r>
    </w:p>
    <w:p w:rsidR="000F0AEE" w:rsidRDefault="000F0AEE">
      <w:r>
        <w:rPr>
          <w:rFonts w:hint="eastAsia"/>
        </w:rPr>
        <w:t>ZTask</w:t>
      </w:r>
      <w:r w:rsidR="003E6EE2">
        <w:rPr>
          <w:rFonts w:hint="eastAsia"/>
        </w:rPr>
        <w:t>::</w:t>
      </w:r>
      <w:r>
        <w:rPr>
          <w:rFonts w:hint="eastAsia"/>
        </w:rPr>
        <w:t>AddEvent</w:t>
      </w:r>
      <w:r>
        <w:rPr>
          <w:rFonts w:hint="eastAsia"/>
        </w:rPr>
        <w:t>函数；完成</w:t>
      </w:r>
      <w:r>
        <w:rPr>
          <w:rFonts w:hint="eastAsia"/>
        </w:rPr>
        <w:t>Task</w:t>
      </w:r>
      <w:r>
        <w:rPr>
          <w:rFonts w:hint="eastAsia"/>
        </w:rPr>
        <w:t>附着线程。</w:t>
      </w:r>
    </w:p>
    <w:p w:rsidR="009B3541" w:rsidRDefault="009B3541">
      <w:r>
        <w:rPr>
          <w:rFonts w:hint="eastAsia"/>
        </w:rPr>
        <w:t>ZTaskThread::OnThreadEntry</w:t>
      </w:r>
      <w:r>
        <w:rPr>
          <w:rFonts w:hint="eastAsia"/>
        </w:rPr>
        <w:t>函数；</w:t>
      </w:r>
      <w:r w:rsidR="000F0AEE">
        <w:rPr>
          <w:rFonts w:hint="eastAsia"/>
        </w:rPr>
        <w:t xml:space="preserve"> </w:t>
      </w:r>
      <w:r>
        <w:rPr>
          <w:rFonts w:hint="eastAsia"/>
        </w:rPr>
        <w:t>pTask-&gt;m_CurrentTaskThread=NULL</w:t>
      </w:r>
      <w:r w:rsidR="000F0AEE">
        <w:rPr>
          <w:rFonts w:hint="eastAsia"/>
        </w:rPr>
        <w:t>完成</w:t>
      </w:r>
      <w:r w:rsidR="000F0AEE">
        <w:rPr>
          <w:rFonts w:hint="eastAsia"/>
        </w:rPr>
        <w:t>Task</w:t>
      </w:r>
      <w:r w:rsidR="000F0AEE">
        <w:rPr>
          <w:rFonts w:hint="eastAsia"/>
        </w:rPr>
        <w:t>与线程解除附着关系。</w:t>
      </w:r>
    </w:p>
    <w:p w:rsidR="009B3541" w:rsidRDefault="000F0AEE">
      <w:r>
        <w:rPr>
          <w:rFonts w:hint="eastAsia"/>
        </w:rPr>
        <w:t>ZTask::ZTask</w:t>
      </w:r>
      <w:r>
        <w:rPr>
          <w:rFonts w:hint="eastAsia"/>
        </w:rPr>
        <w:t>函数；完成使用线程区段。</w:t>
      </w:r>
    </w:p>
    <w:p w:rsidR="00511423" w:rsidRPr="00F45A0A" w:rsidRDefault="000F0AEE">
      <w:r>
        <w:rPr>
          <w:rFonts w:hint="eastAsia"/>
        </w:rPr>
        <w:t>ZTCPListenerSocket::ZTCPListenerSocket</w:t>
      </w:r>
      <w:r>
        <w:rPr>
          <w:rFonts w:hint="eastAsia"/>
        </w:rPr>
        <w:t>函数；完成任务使用特定区段线程。</w:t>
      </w:r>
    </w:p>
    <w:p w:rsidR="00F45A0A" w:rsidRDefault="00F45A0A"/>
    <w:p w:rsidR="001914AE" w:rsidRDefault="001914AE"/>
    <w:sectPr w:rsidR="001914AE" w:rsidSect="00EC10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6390" w:rsidRDefault="002B6390" w:rsidP="00AC7D49">
      <w:r>
        <w:separator/>
      </w:r>
    </w:p>
  </w:endnote>
  <w:endnote w:type="continuationSeparator" w:id="0">
    <w:p w:rsidR="002B6390" w:rsidRDefault="002B6390" w:rsidP="00AC7D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Uighur">
    <w:panose1 w:val="02000000000000000000"/>
    <w:charset w:val="00"/>
    <w:family w:val="auto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ZapfHumnst B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6390" w:rsidRDefault="002B6390" w:rsidP="00AC7D49">
      <w:r>
        <w:separator/>
      </w:r>
    </w:p>
  </w:footnote>
  <w:footnote w:type="continuationSeparator" w:id="0">
    <w:p w:rsidR="002B6390" w:rsidRDefault="002B6390" w:rsidP="00AC7D4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19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97FE5"/>
    <w:rsid w:val="000026A2"/>
    <w:rsid w:val="00003CC7"/>
    <w:rsid w:val="00004CE2"/>
    <w:rsid w:val="00005C7B"/>
    <w:rsid w:val="000069FA"/>
    <w:rsid w:val="00007735"/>
    <w:rsid w:val="00007CF2"/>
    <w:rsid w:val="0001221A"/>
    <w:rsid w:val="000139B0"/>
    <w:rsid w:val="00013DFE"/>
    <w:rsid w:val="000145E4"/>
    <w:rsid w:val="000146FF"/>
    <w:rsid w:val="00015B8B"/>
    <w:rsid w:val="000165F0"/>
    <w:rsid w:val="0001697D"/>
    <w:rsid w:val="000174D2"/>
    <w:rsid w:val="00020D8C"/>
    <w:rsid w:val="000211D1"/>
    <w:rsid w:val="00024A99"/>
    <w:rsid w:val="000303B8"/>
    <w:rsid w:val="00034B4F"/>
    <w:rsid w:val="00035027"/>
    <w:rsid w:val="00035591"/>
    <w:rsid w:val="00035F64"/>
    <w:rsid w:val="00036509"/>
    <w:rsid w:val="00037675"/>
    <w:rsid w:val="00037690"/>
    <w:rsid w:val="000405FA"/>
    <w:rsid w:val="00041237"/>
    <w:rsid w:val="00041B6A"/>
    <w:rsid w:val="0004279F"/>
    <w:rsid w:val="00044D02"/>
    <w:rsid w:val="000451FB"/>
    <w:rsid w:val="00046238"/>
    <w:rsid w:val="000463DC"/>
    <w:rsid w:val="00047288"/>
    <w:rsid w:val="00047841"/>
    <w:rsid w:val="00047D2A"/>
    <w:rsid w:val="000523CC"/>
    <w:rsid w:val="00052731"/>
    <w:rsid w:val="00053947"/>
    <w:rsid w:val="0005427E"/>
    <w:rsid w:val="0005499A"/>
    <w:rsid w:val="000552B6"/>
    <w:rsid w:val="000553CB"/>
    <w:rsid w:val="00055EB9"/>
    <w:rsid w:val="000561E5"/>
    <w:rsid w:val="00060EB6"/>
    <w:rsid w:val="000619DB"/>
    <w:rsid w:val="0006223A"/>
    <w:rsid w:val="000630C6"/>
    <w:rsid w:val="00063732"/>
    <w:rsid w:val="00063F05"/>
    <w:rsid w:val="00070298"/>
    <w:rsid w:val="000737BE"/>
    <w:rsid w:val="000774DF"/>
    <w:rsid w:val="00077FEB"/>
    <w:rsid w:val="0008096C"/>
    <w:rsid w:val="00082C0A"/>
    <w:rsid w:val="00083E35"/>
    <w:rsid w:val="00084564"/>
    <w:rsid w:val="000846C1"/>
    <w:rsid w:val="00084826"/>
    <w:rsid w:val="00085831"/>
    <w:rsid w:val="00086816"/>
    <w:rsid w:val="000903A3"/>
    <w:rsid w:val="000924AE"/>
    <w:rsid w:val="00092917"/>
    <w:rsid w:val="0009373C"/>
    <w:rsid w:val="00093F96"/>
    <w:rsid w:val="00094868"/>
    <w:rsid w:val="000A4FA3"/>
    <w:rsid w:val="000A504D"/>
    <w:rsid w:val="000A67B4"/>
    <w:rsid w:val="000A6911"/>
    <w:rsid w:val="000A75EC"/>
    <w:rsid w:val="000B2602"/>
    <w:rsid w:val="000B2E3E"/>
    <w:rsid w:val="000B45CC"/>
    <w:rsid w:val="000B4D52"/>
    <w:rsid w:val="000B4FB6"/>
    <w:rsid w:val="000B557E"/>
    <w:rsid w:val="000B6055"/>
    <w:rsid w:val="000B6C4D"/>
    <w:rsid w:val="000B7004"/>
    <w:rsid w:val="000B713F"/>
    <w:rsid w:val="000B7248"/>
    <w:rsid w:val="000C1A08"/>
    <w:rsid w:val="000C318C"/>
    <w:rsid w:val="000C3219"/>
    <w:rsid w:val="000C3A05"/>
    <w:rsid w:val="000C3BC0"/>
    <w:rsid w:val="000C3F1A"/>
    <w:rsid w:val="000D2F63"/>
    <w:rsid w:val="000D62C7"/>
    <w:rsid w:val="000D73E0"/>
    <w:rsid w:val="000E120E"/>
    <w:rsid w:val="000E12AE"/>
    <w:rsid w:val="000E315E"/>
    <w:rsid w:val="000E4A13"/>
    <w:rsid w:val="000E66E9"/>
    <w:rsid w:val="000E6EDA"/>
    <w:rsid w:val="000E6FA0"/>
    <w:rsid w:val="000E708F"/>
    <w:rsid w:val="000F0AEE"/>
    <w:rsid w:val="000F1491"/>
    <w:rsid w:val="000F228E"/>
    <w:rsid w:val="000F47C7"/>
    <w:rsid w:val="000F559F"/>
    <w:rsid w:val="000F6DC3"/>
    <w:rsid w:val="00100D9F"/>
    <w:rsid w:val="001025E0"/>
    <w:rsid w:val="00102B95"/>
    <w:rsid w:val="0010426C"/>
    <w:rsid w:val="0010659B"/>
    <w:rsid w:val="00106B3A"/>
    <w:rsid w:val="00107DF4"/>
    <w:rsid w:val="00110495"/>
    <w:rsid w:val="00113D92"/>
    <w:rsid w:val="001141AA"/>
    <w:rsid w:val="001142E1"/>
    <w:rsid w:val="001149E9"/>
    <w:rsid w:val="00122360"/>
    <w:rsid w:val="00124AF9"/>
    <w:rsid w:val="00124B0D"/>
    <w:rsid w:val="00125CDF"/>
    <w:rsid w:val="0013073D"/>
    <w:rsid w:val="00131ED5"/>
    <w:rsid w:val="001334CF"/>
    <w:rsid w:val="00136DD5"/>
    <w:rsid w:val="00137348"/>
    <w:rsid w:val="00142808"/>
    <w:rsid w:val="00143162"/>
    <w:rsid w:val="00145CE7"/>
    <w:rsid w:val="001477D5"/>
    <w:rsid w:val="00147839"/>
    <w:rsid w:val="001507A4"/>
    <w:rsid w:val="001530C4"/>
    <w:rsid w:val="0015442A"/>
    <w:rsid w:val="00157BE8"/>
    <w:rsid w:val="00165057"/>
    <w:rsid w:val="0016773A"/>
    <w:rsid w:val="00167D48"/>
    <w:rsid w:val="00170451"/>
    <w:rsid w:val="00173E34"/>
    <w:rsid w:val="00177BF7"/>
    <w:rsid w:val="001808EF"/>
    <w:rsid w:val="00181243"/>
    <w:rsid w:val="001825CA"/>
    <w:rsid w:val="00182F02"/>
    <w:rsid w:val="00183D7D"/>
    <w:rsid w:val="001841AD"/>
    <w:rsid w:val="001848D4"/>
    <w:rsid w:val="0018657A"/>
    <w:rsid w:val="00186797"/>
    <w:rsid w:val="001871AC"/>
    <w:rsid w:val="00190B85"/>
    <w:rsid w:val="00190B88"/>
    <w:rsid w:val="001914AE"/>
    <w:rsid w:val="001926AC"/>
    <w:rsid w:val="00193290"/>
    <w:rsid w:val="00194517"/>
    <w:rsid w:val="00194864"/>
    <w:rsid w:val="00194F3D"/>
    <w:rsid w:val="00196B3F"/>
    <w:rsid w:val="0019762C"/>
    <w:rsid w:val="001979A2"/>
    <w:rsid w:val="001A1534"/>
    <w:rsid w:val="001A2245"/>
    <w:rsid w:val="001A36CB"/>
    <w:rsid w:val="001A4B1B"/>
    <w:rsid w:val="001A65A5"/>
    <w:rsid w:val="001B34A5"/>
    <w:rsid w:val="001B7B0A"/>
    <w:rsid w:val="001C028E"/>
    <w:rsid w:val="001C2E57"/>
    <w:rsid w:val="001C3399"/>
    <w:rsid w:val="001C3B3F"/>
    <w:rsid w:val="001C42E3"/>
    <w:rsid w:val="001C5016"/>
    <w:rsid w:val="001C595C"/>
    <w:rsid w:val="001C695A"/>
    <w:rsid w:val="001C6B2F"/>
    <w:rsid w:val="001D1089"/>
    <w:rsid w:val="001D13AF"/>
    <w:rsid w:val="001D302E"/>
    <w:rsid w:val="001D5EAF"/>
    <w:rsid w:val="001D6EB6"/>
    <w:rsid w:val="001E0ACB"/>
    <w:rsid w:val="001E1B8C"/>
    <w:rsid w:val="001E31F2"/>
    <w:rsid w:val="001E3F48"/>
    <w:rsid w:val="001E5736"/>
    <w:rsid w:val="001E6D73"/>
    <w:rsid w:val="001E70B0"/>
    <w:rsid w:val="001F242B"/>
    <w:rsid w:val="001F315D"/>
    <w:rsid w:val="001F40F3"/>
    <w:rsid w:val="001F4DC6"/>
    <w:rsid w:val="001F5787"/>
    <w:rsid w:val="001F583B"/>
    <w:rsid w:val="001F7138"/>
    <w:rsid w:val="0020258A"/>
    <w:rsid w:val="00202618"/>
    <w:rsid w:val="00203340"/>
    <w:rsid w:val="00204DB3"/>
    <w:rsid w:val="00204E3B"/>
    <w:rsid w:val="00205FD5"/>
    <w:rsid w:val="00207C28"/>
    <w:rsid w:val="00207E4F"/>
    <w:rsid w:val="00210110"/>
    <w:rsid w:val="00213734"/>
    <w:rsid w:val="00214EC9"/>
    <w:rsid w:val="002160B8"/>
    <w:rsid w:val="00216EC5"/>
    <w:rsid w:val="00223653"/>
    <w:rsid w:val="00223E01"/>
    <w:rsid w:val="00225193"/>
    <w:rsid w:val="0022686F"/>
    <w:rsid w:val="00227E30"/>
    <w:rsid w:val="002313C6"/>
    <w:rsid w:val="00231D89"/>
    <w:rsid w:val="00236385"/>
    <w:rsid w:val="002365BE"/>
    <w:rsid w:val="00240162"/>
    <w:rsid w:val="00240B6E"/>
    <w:rsid w:val="00242911"/>
    <w:rsid w:val="00244C39"/>
    <w:rsid w:val="00245D7D"/>
    <w:rsid w:val="00250145"/>
    <w:rsid w:val="0025131D"/>
    <w:rsid w:val="00252607"/>
    <w:rsid w:val="002529E2"/>
    <w:rsid w:val="00253B87"/>
    <w:rsid w:val="002542DD"/>
    <w:rsid w:val="0025487E"/>
    <w:rsid w:val="00255895"/>
    <w:rsid w:val="00256DDC"/>
    <w:rsid w:val="00256F81"/>
    <w:rsid w:val="00257BF7"/>
    <w:rsid w:val="00260FB6"/>
    <w:rsid w:val="002619E7"/>
    <w:rsid w:val="002645A5"/>
    <w:rsid w:val="0026642E"/>
    <w:rsid w:val="00266A9C"/>
    <w:rsid w:val="0027129D"/>
    <w:rsid w:val="00271A9B"/>
    <w:rsid w:val="002721DA"/>
    <w:rsid w:val="00273FDE"/>
    <w:rsid w:val="00274E8A"/>
    <w:rsid w:val="00275EEB"/>
    <w:rsid w:val="00280D86"/>
    <w:rsid w:val="00284156"/>
    <w:rsid w:val="0028436C"/>
    <w:rsid w:val="00284FB9"/>
    <w:rsid w:val="0028508E"/>
    <w:rsid w:val="00287076"/>
    <w:rsid w:val="002879B6"/>
    <w:rsid w:val="00290A39"/>
    <w:rsid w:val="00292212"/>
    <w:rsid w:val="002945D1"/>
    <w:rsid w:val="002959B7"/>
    <w:rsid w:val="002A096A"/>
    <w:rsid w:val="002A12A4"/>
    <w:rsid w:val="002A4C8F"/>
    <w:rsid w:val="002A4FB4"/>
    <w:rsid w:val="002A7A2E"/>
    <w:rsid w:val="002B00EE"/>
    <w:rsid w:val="002B1C1F"/>
    <w:rsid w:val="002B3254"/>
    <w:rsid w:val="002B3824"/>
    <w:rsid w:val="002B3C10"/>
    <w:rsid w:val="002B6390"/>
    <w:rsid w:val="002B6B36"/>
    <w:rsid w:val="002C1115"/>
    <w:rsid w:val="002C1EDF"/>
    <w:rsid w:val="002C2E6C"/>
    <w:rsid w:val="002C524A"/>
    <w:rsid w:val="002C7BA4"/>
    <w:rsid w:val="002D0804"/>
    <w:rsid w:val="002D1405"/>
    <w:rsid w:val="002D1B83"/>
    <w:rsid w:val="002D30C6"/>
    <w:rsid w:val="002D3DA9"/>
    <w:rsid w:val="002D4BCA"/>
    <w:rsid w:val="002D6763"/>
    <w:rsid w:val="002D7583"/>
    <w:rsid w:val="002E1E02"/>
    <w:rsid w:val="002E2363"/>
    <w:rsid w:val="002E5206"/>
    <w:rsid w:val="002E63A6"/>
    <w:rsid w:val="002E68DA"/>
    <w:rsid w:val="002E79D4"/>
    <w:rsid w:val="002F019F"/>
    <w:rsid w:val="002F0FB6"/>
    <w:rsid w:val="002F3885"/>
    <w:rsid w:val="002F3AB5"/>
    <w:rsid w:val="002F3F1B"/>
    <w:rsid w:val="002F500F"/>
    <w:rsid w:val="002F5876"/>
    <w:rsid w:val="002F67B9"/>
    <w:rsid w:val="002F6933"/>
    <w:rsid w:val="002F7765"/>
    <w:rsid w:val="00300AB1"/>
    <w:rsid w:val="00305792"/>
    <w:rsid w:val="003064CC"/>
    <w:rsid w:val="003064E9"/>
    <w:rsid w:val="0030697E"/>
    <w:rsid w:val="003069BA"/>
    <w:rsid w:val="00306C17"/>
    <w:rsid w:val="00306F27"/>
    <w:rsid w:val="00307113"/>
    <w:rsid w:val="00310589"/>
    <w:rsid w:val="003141CB"/>
    <w:rsid w:val="00315838"/>
    <w:rsid w:val="003218AB"/>
    <w:rsid w:val="00322107"/>
    <w:rsid w:val="00322D8F"/>
    <w:rsid w:val="003230C1"/>
    <w:rsid w:val="003259AF"/>
    <w:rsid w:val="00326E7A"/>
    <w:rsid w:val="00333923"/>
    <w:rsid w:val="00333DC1"/>
    <w:rsid w:val="003354EA"/>
    <w:rsid w:val="0033788E"/>
    <w:rsid w:val="00337D9C"/>
    <w:rsid w:val="00340631"/>
    <w:rsid w:val="00341AF2"/>
    <w:rsid w:val="003426BD"/>
    <w:rsid w:val="00346589"/>
    <w:rsid w:val="00347266"/>
    <w:rsid w:val="003540D2"/>
    <w:rsid w:val="00354F17"/>
    <w:rsid w:val="00355486"/>
    <w:rsid w:val="0035658B"/>
    <w:rsid w:val="00357357"/>
    <w:rsid w:val="00360F74"/>
    <w:rsid w:val="00363DFD"/>
    <w:rsid w:val="003641C0"/>
    <w:rsid w:val="003678ED"/>
    <w:rsid w:val="00371916"/>
    <w:rsid w:val="00377A08"/>
    <w:rsid w:val="00380957"/>
    <w:rsid w:val="00381882"/>
    <w:rsid w:val="003836A5"/>
    <w:rsid w:val="00383D6A"/>
    <w:rsid w:val="0038544A"/>
    <w:rsid w:val="00385AE5"/>
    <w:rsid w:val="003860B7"/>
    <w:rsid w:val="0038652D"/>
    <w:rsid w:val="00386CDC"/>
    <w:rsid w:val="003911E5"/>
    <w:rsid w:val="003917CB"/>
    <w:rsid w:val="00391BEB"/>
    <w:rsid w:val="003928DF"/>
    <w:rsid w:val="00394105"/>
    <w:rsid w:val="003979A1"/>
    <w:rsid w:val="00397FE5"/>
    <w:rsid w:val="003A4DC8"/>
    <w:rsid w:val="003A65D2"/>
    <w:rsid w:val="003A7FF4"/>
    <w:rsid w:val="003B0231"/>
    <w:rsid w:val="003B023F"/>
    <w:rsid w:val="003B156E"/>
    <w:rsid w:val="003B43B5"/>
    <w:rsid w:val="003B4DC6"/>
    <w:rsid w:val="003B52F8"/>
    <w:rsid w:val="003B5B70"/>
    <w:rsid w:val="003B6BFD"/>
    <w:rsid w:val="003C20AF"/>
    <w:rsid w:val="003C3D2C"/>
    <w:rsid w:val="003C4891"/>
    <w:rsid w:val="003C55B1"/>
    <w:rsid w:val="003C6645"/>
    <w:rsid w:val="003D2FCA"/>
    <w:rsid w:val="003D5940"/>
    <w:rsid w:val="003D69AC"/>
    <w:rsid w:val="003D7444"/>
    <w:rsid w:val="003E1830"/>
    <w:rsid w:val="003E2AF1"/>
    <w:rsid w:val="003E31FF"/>
    <w:rsid w:val="003E338C"/>
    <w:rsid w:val="003E4929"/>
    <w:rsid w:val="003E52AA"/>
    <w:rsid w:val="003E5516"/>
    <w:rsid w:val="003E6476"/>
    <w:rsid w:val="003E6C12"/>
    <w:rsid w:val="003E6EE2"/>
    <w:rsid w:val="003E78B6"/>
    <w:rsid w:val="003E7CDC"/>
    <w:rsid w:val="003E7DF8"/>
    <w:rsid w:val="003F16D6"/>
    <w:rsid w:val="003F3B86"/>
    <w:rsid w:val="003F5C03"/>
    <w:rsid w:val="003F64DD"/>
    <w:rsid w:val="003F7632"/>
    <w:rsid w:val="00400309"/>
    <w:rsid w:val="004031E3"/>
    <w:rsid w:val="0040446B"/>
    <w:rsid w:val="00405353"/>
    <w:rsid w:val="00405D05"/>
    <w:rsid w:val="00405FF3"/>
    <w:rsid w:val="00407167"/>
    <w:rsid w:val="00407303"/>
    <w:rsid w:val="0040797B"/>
    <w:rsid w:val="00412635"/>
    <w:rsid w:val="00412F80"/>
    <w:rsid w:val="00413990"/>
    <w:rsid w:val="00413F58"/>
    <w:rsid w:val="00414FEC"/>
    <w:rsid w:val="00417B48"/>
    <w:rsid w:val="00417CC6"/>
    <w:rsid w:val="00420A42"/>
    <w:rsid w:val="00420C33"/>
    <w:rsid w:val="00420D29"/>
    <w:rsid w:val="0042317D"/>
    <w:rsid w:val="00423223"/>
    <w:rsid w:val="00423916"/>
    <w:rsid w:val="0042534F"/>
    <w:rsid w:val="00425BDF"/>
    <w:rsid w:val="00425EEC"/>
    <w:rsid w:val="00427755"/>
    <w:rsid w:val="00427FC6"/>
    <w:rsid w:val="00431C07"/>
    <w:rsid w:val="00432C69"/>
    <w:rsid w:val="00433475"/>
    <w:rsid w:val="0043357B"/>
    <w:rsid w:val="00433BB2"/>
    <w:rsid w:val="00437406"/>
    <w:rsid w:val="00437412"/>
    <w:rsid w:val="0044075C"/>
    <w:rsid w:val="00441934"/>
    <w:rsid w:val="00443E70"/>
    <w:rsid w:val="004464DD"/>
    <w:rsid w:val="0044757F"/>
    <w:rsid w:val="00447FBF"/>
    <w:rsid w:val="00450E71"/>
    <w:rsid w:val="00452069"/>
    <w:rsid w:val="00452083"/>
    <w:rsid w:val="004530B1"/>
    <w:rsid w:val="00454109"/>
    <w:rsid w:val="0045439C"/>
    <w:rsid w:val="00456788"/>
    <w:rsid w:val="00457F83"/>
    <w:rsid w:val="00457FDC"/>
    <w:rsid w:val="00460250"/>
    <w:rsid w:val="00460517"/>
    <w:rsid w:val="00460538"/>
    <w:rsid w:val="00461B6D"/>
    <w:rsid w:val="00462AAE"/>
    <w:rsid w:val="0046318C"/>
    <w:rsid w:val="00464073"/>
    <w:rsid w:val="004673AA"/>
    <w:rsid w:val="0047127C"/>
    <w:rsid w:val="00472D13"/>
    <w:rsid w:val="00474029"/>
    <w:rsid w:val="00474BA8"/>
    <w:rsid w:val="004760C6"/>
    <w:rsid w:val="0047673C"/>
    <w:rsid w:val="00477256"/>
    <w:rsid w:val="00481916"/>
    <w:rsid w:val="00482D64"/>
    <w:rsid w:val="00483039"/>
    <w:rsid w:val="00484304"/>
    <w:rsid w:val="00485421"/>
    <w:rsid w:val="00487655"/>
    <w:rsid w:val="00487C54"/>
    <w:rsid w:val="0049195A"/>
    <w:rsid w:val="00492B78"/>
    <w:rsid w:val="0049461C"/>
    <w:rsid w:val="004963A6"/>
    <w:rsid w:val="004A031B"/>
    <w:rsid w:val="004A43DE"/>
    <w:rsid w:val="004A5596"/>
    <w:rsid w:val="004A6123"/>
    <w:rsid w:val="004A6E72"/>
    <w:rsid w:val="004A7709"/>
    <w:rsid w:val="004B1200"/>
    <w:rsid w:val="004B1B98"/>
    <w:rsid w:val="004B5B79"/>
    <w:rsid w:val="004B6343"/>
    <w:rsid w:val="004C34B0"/>
    <w:rsid w:val="004C59CE"/>
    <w:rsid w:val="004C7DB4"/>
    <w:rsid w:val="004D0B7B"/>
    <w:rsid w:val="004D299E"/>
    <w:rsid w:val="004D3457"/>
    <w:rsid w:val="004D5A1D"/>
    <w:rsid w:val="004D66C5"/>
    <w:rsid w:val="004D6E5E"/>
    <w:rsid w:val="004E1608"/>
    <w:rsid w:val="004E1E18"/>
    <w:rsid w:val="004E3073"/>
    <w:rsid w:val="004E3C45"/>
    <w:rsid w:val="004E4229"/>
    <w:rsid w:val="004E44D7"/>
    <w:rsid w:val="004E52D4"/>
    <w:rsid w:val="004E5FD6"/>
    <w:rsid w:val="004F048A"/>
    <w:rsid w:val="004F297E"/>
    <w:rsid w:val="004F2986"/>
    <w:rsid w:val="004F45B1"/>
    <w:rsid w:val="004F4BF0"/>
    <w:rsid w:val="004F64F0"/>
    <w:rsid w:val="00500BD6"/>
    <w:rsid w:val="00501297"/>
    <w:rsid w:val="00503B58"/>
    <w:rsid w:val="00506C55"/>
    <w:rsid w:val="00507410"/>
    <w:rsid w:val="00507804"/>
    <w:rsid w:val="00511423"/>
    <w:rsid w:val="00512DB5"/>
    <w:rsid w:val="00515D4F"/>
    <w:rsid w:val="00516570"/>
    <w:rsid w:val="00517087"/>
    <w:rsid w:val="005171DC"/>
    <w:rsid w:val="00521D50"/>
    <w:rsid w:val="00521E42"/>
    <w:rsid w:val="00522201"/>
    <w:rsid w:val="00522268"/>
    <w:rsid w:val="00523BC5"/>
    <w:rsid w:val="00525000"/>
    <w:rsid w:val="00527EF9"/>
    <w:rsid w:val="005313F4"/>
    <w:rsid w:val="00531BD2"/>
    <w:rsid w:val="00533F95"/>
    <w:rsid w:val="00534E77"/>
    <w:rsid w:val="00535CDD"/>
    <w:rsid w:val="00535FF4"/>
    <w:rsid w:val="00537D5E"/>
    <w:rsid w:val="005400F0"/>
    <w:rsid w:val="0054768B"/>
    <w:rsid w:val="00551718"/>
    <w:rsid w:val="00553985"/>
    <w:rsid w:val="00553DE5"/>
    <w:rsid w:val="00554646"/>
    <w:rsid w:val="00554826"/>
    <w:rsid w:val="00554E05"/>
    <w:rsid w:val="00555761"/>
    <w:rsid w:val="00555F3B"/>
    <w:rsid w:val="00565975"/>
    <w:rsid w:val="005665B2"/>
    <w:rsid w:val="00567015"/>
    <w:rsid w:val="00570988"/>
    <w:rsid w:val="00574889"/>
    <w:rsid w:val="0057549B"/>
    <w:rsid w:val="005807AC"/>
    <w:rsid w:val="00580883"/>
    <w:rsid w:val="00581C66"/>
    <w:rsid w:val="005871D2"/>
    <w:rsid w:val="00591D7F"/>
    <w:rsid w:val="00592C01"/>
    <w:rsid w:val="00594DB0"/>
    <w:rsid w:val="0059546E"/>
    <w:rsid w:val="005959DB"/>
    <w:rsid w:val="005A033A"/>
    <w:rsid w:val="005A4A19"/>
    <w:rsid w:val="005A5269"/>
    <w:rsid w:val="005A6B0B"/>
    <w:rsid w:val="005A7F67"/>
    <w:rsid w:val="005A7F78"/>
    <w:rsid w:val="005B046A"/>
    <w:rsid w:val="005B14C6"/>
    <w:rsid w:val="005B2ACD"/>
    <w:rsid w:val="005B55E8"/>
    <w:rsid w:val="005C3058"/>
    <w:rsid w:val="005C334D"/>
    <w:rsid w:val="005C3685"/>
    <w:rsid w:val="005C64E9"/>
    <w:rsid w:val="005C6883"/>
    <w:rsid w:val="005C7961"/>
    <w:rsid w:val="005D20D0"/>
    <w:rsid w:val="005D3428"/>
    <w:rsid w:val="005E00FA"/>
    <w:rsid w:val="005E0751"/>
    <w:rsid w:val="005E2156"/>
    <w:rsid w:val="005E36B0"/>
    <w:rsid w:val="005E3D69"/>
    <w:rsid w:val="005E5037"/>
    <w:rsid w:val="005E698B"/>
    <w:rsid w:val="005E7252"/>
    <w:rsid w:val="005E7638"/>
    <w:rsid w:val="005F0DEB"/>
    <w:rsid w:val="005F385A"/>
    <w:rsid w:val="005F45EC"/>
    <w:rsid w:val="00603339"/>
    <w:rsid w:val="006045F4"/>
    <w:rsid w:val="00606C8D"/>
    <w:rsid w:val="006106A8"/>
    <w:rsid w:val="00610DCF"/>
    <w:rsid w:val="00612F67"/>
    <w:rsid w:val="006133AF"/>
    <w:rsid w:val="006148B7"/>
    <w:rsid w:val="00614D9E"/>
    <w:rsid w:val="00615AF7"/>
    <w:rsid w:val="00616B5B"/>
    <w:rsid w:val="00617754"/>
    <w:rsid w:val="00622F76"/>
    <w:rsid w:val="0062479F"/>
    <w:rsid w:val="006255BE"/>
    <w:rsid w:val="00625A42"/>
    <w:rsid w:val="00626113"/>
    <w:rsid w:val="006273B9"/>
    <w:rsid w:val="00630D0F"/>
    <w:rsid w:val="00631736"/>
    <w:rsid w:val="00635B7D"/>
    <w:rsid w:val="00636153"/>
    <w:rsid w:val="0063687F"/>
    <w:rsid w:val="00643B0F"/>
    <w:rsid w:val="00644135"/>
    <w:rsid w:val="00644B6D"/>
    <w:rsid w:val="00644B98"/>
    <w:rsid w:val="00646121"/>
    <w:rsid w:val="006465A2"/>
    <w:rsid w:val="00650F95"/>
    <w:rsid w:val="00651CA6"/>
    <w:rsid w:val="006531FC"/>
    <w:rsid w:val="0065489A"/>
    <w:rsid w:val="00656734"/>
    <w:rsid w:val="0065699A"/>
    <w:rsid w:val="00657628"/>
    <w:rsid w:val="00657EDF"/>
    <w:rsid w:val="006615BD"/>
    <w:rsid w:val="006618D6"/>
    <w:rsid w:val="00661AAD"/>
    <w:rsid w:val="00662F7E"/>
    <w:rsid w:val="0066406D"/>
    <w:rsid w:val="00664676"/>
    <w:rsid w:val="00664B23"/>
    <w:rsid w:val="00670FD6"/>
    <w:rsid w:val="00671458"/>
    <w:rsid w:val="006718EF"/>
    <w:rsid w:val="00674D0D"/>
    <w:rsid w:val="006751F8"/>
    <w:rsid w:val="00676086"/>
    <w:rsid w:val="0067614E"/>
    <w:rsid w:val="00677CC0"/>
    <w:rsid w:val="00680AA4"/>
    <w:rsid w:val="006816C2"/>
    <w:rsid w:val="00682E75"/>
    <w:rsid w:val="00683D96"/>
    <w:rsid w:val="00683F5F"/>
    <w:rsid w:val="0068489F"/>
    <w:rsid w:val="00684DC7"/>
    <w:rsid w:val="0068505C"/>
    <w:rsid w:val="006865DF"/>
    <w:rsid w:val="00686845"/>
    <w:rsid w:val="00686F32"/>
    <w:rsid w:val="0069004B"/>
    <w:rsid w:val="00690656"/>
    <w:rsid w:val="00693D05"/>
    <w:rsid w:val="006941BA"/>
    <w:rsid w:val="00695E28"/>
    <w:rsid w:val="006A20C9"/>
    <w:rsid w:val="006A3AB4"/>
    <w:rsid w:val="006A513E"/>
    <w:rsid w:val="006A73AD"/>
    <w:rsid w:val="006B0115"/>
    <w:rsid w:val="006B41B3"/>
    <w:rsid w:val="006B5311"/>
    <w:rsid w:val="006B59B7"/>
    <w:rsid w:val="006C055E"/>
    <w:rsid w:val="006C0B7C"/>
    <w:rsid w:val="006C11C8"/>
    <w:rsid w:val="006C18D4"/>
    <w:rsid w:val="006C2D38"/>
    <w:rsid w:val="006C3CDB"/>
    <w:rsid w:val="006D0DF4"/>
    <w:rsid w:val="006D176F"/>
    <w:rsid w:val="006D4286"/>
    <w:rsid w:val="006D48AF"/>
    <w:rsid w:val="006D4B29"/>
    <w:rsid w:val="006D5E45"/>
    <w:rsid w:val="006D6209"/>
    <w:rsid w:val="006E39F1"/>
    <w:rsid w:val="006E6A3F"/>
    <w:rsid w:val="006F1209"/>
    <w:rsid w:val="006F218C"/>
    <w:rsid w:val="006F29C7"/>
    <w:rsid w:val="006F3C36"/>
    <w:rsid w:val="006F7F60"/>
    <w:rsid w:val="0070013E"/>
    <w:rsid w:val="00703380"/>
    <w:rsid w:val="00704A1E"/>
    <w:rsid w:val="00704F18"/>
    <w:rsid w:val="00705034"/>
    <w:rsid w:val="007051C3"/>
    <w:rsid w:val="00706A71"/>
    <w:rsid w:val="00706F0C"/>
    <w:rsid w:val="00707697"/>
    <w:rsid w:val="007077D4"/>
    <w:rsid w:val="00707870"/>
    <w:rsid w:val="0071124D"/>
    <w:rsid w:val="007113FB"/>
    <w:rsid w:val="00711C42"/>
    <w:rsid w:val="0071226D"/>
    <w:rsid w:val="007129B2"/>
    <w:rsid w:val="0071308B"/>
    <w:rsid w:val="0071427D"/>
    <w:rsid w:val="00720C0A"/>
    <w:rsid w:val="00721389"/>
    <w:rsid w:val="007217B6"/>
    <w:rsid w:val="007253CD"/>
    <w:rsid w:val="00725ABE"/>
    <w:rsid w:val="007273EA"/>
    <w:rsid w:val="007275D3"/>
    <w:rsid w:val="00733262"/>
    <w:rsid w:val="00744079"/>
    <w:rsid w:val="00744AE5"/>
    <w:rsid w:val="007458D7"/>
    <w:rsid w:val="00745D6F"/>
    <w:rsid w:val="0074664E"/>
    <w:rsid w:val="007500EA"/>
    <w:rsid w:val="0075094B"/>
    <w:rsid w:val="00750CF7"/>
    <w:rsid w:val="00753EE8"/>
    <w:rsid w:val="00755CBC"/>
    <w:rsid w:val="00756386"/>
    <w:rsid w:val="00760EDE"/>
    <w:rsid w:val="00761A81"/>
    <w:rsid w:val="00762633"/>
    <w:rsid w:val="00762C03"/>
    <w:rsid w:val="00763BC4"/>
    <w:rsid w:val="00767AAF"/>
    <w:rsid w:val="00772224"/>
    <w:rsid w:val="00772731"/>
    <w:rsid w:val="007765AF"/>
    <w:rsid w:val="00776BA2"/>
    <w:rsid w:val="00780EAF"/>
    <w:rsid w:val="00782BB2"/>
    <w:rsid w:val="007876FE"/>
    <w:rsid w:val="00787866"/>
    <w:rsid w:val="00790CF6"/>
    <w:rsid w:val="007916F4"/>
    <w:rsid w:val="00792458"/>
    <w:rsid w:val="00794EFC"/>
    <w:rsid w:val="00795C54"/>
    <w:rsid w:val="00796947"/>
    <w:rsid w:val="0079712B"/>
    <w:rsid w:val="00797218"/>
    <w:rsid w:val="0079750B"/>
    <w:rsid w:val="00797826"/>
    <w:rsid w:val="007A14BB"/>
    <w:rsid w:val="007A1B4E"/>
    <w:rsid w:val="007A1BBD"/>
    <w:rsid w:val="007A2A53"/>
    <w:rsid w:val="007A42CC"/>
    <w:rsid w:val="007A64EF"/>
    <w:rsid w:val="007A6CB7"/>
    <w:rsid w:val="007A6E78"/>
    <w:rsid w:val="007A75D4"/>
    <w:rsid w:val="007B1033"/>
    <w:rsid w:val="007B38CC"/>
    <w:rsid w:val="007B5B5E"/>
    <w:rsid w:val="007B74BB"/>
    <w:rsid w:val="007B7E9B"/>
    <w:rsid w:val="007C03CF"/>
    <w:rsid w:val="007C0A88"/>
    <w:rsid w:val="007C122D"/>
    <w:rsid w:val="007C23E3"/>
    <w:rsid w:val="007C2BAC"/>
    <w:rsid w:val="007C3661"/>
    <w:rsid w:val="007C380A"/>
    <w:rsid w:val="007C51B7"/>
    <w:rsid w:val="007C7530"/>
    <w:rsid w:val="007C7B3B"/>
    <w:rsid w:val="007D0297"/>
    <w:rsid w:val="007D114F"/>
    <w:rsid w:val="007D1610"/>
    <w:rsid w:val="007D17C4"/>
    <w:rsid w:val="007D1D3B"/>
    <w:rsid w:val="007D1F0E"/>
    <w:rsid w:val="007D2B1F"/>
    <w:rsid w:val="007D34DB"/>
    <w:rsid w:val="007D3EF7"/>
    <w:rsid w:val="007D5E43"/>
    <w:rsid w:val="007D6248"/>
    <w:rsid w:val="007E335F"/>
    <w:rsid w:val="007E3424"/>
    <w:rsid w:val="007E50D7"/>
    <w:rsid w:val="007E6525"/>
    <w:rsid w:val="007E6CC8"/>
    <w:rsid w:val="007F1183"/>
    <w:rsid w:val="007F1655"/>
    <w:rsid w:val="007F1BF5"/>
    <w:rsid w:val="007F34B9"/>
    <w:rsid w:val="007F4E29"/>
    <w:rsid w:val="007F4E86"/>
    <w:rsid w:val="007F57D9"/>
    <w:rsid w:val="007F7A8D"/>
    <w:rsid w:val="00800F4F"/>
    <w:rsid w:val="00801399"/>
    <w:rsid w:val="00802464"/>
    <w:rsid w:val="00802668"/>
    <w:rsid w:val="00803726"/>
    <w:rsid w:val="0080415C"/>
    <w:rsid w:val="008062C6"/>
    <w:rsid w:val="0080673D"/>
    <w:rsid w:val="00807545"/>
    <w:rsid w:val="0081034B"/>
    <w:rsid w:val="00811118"/>
    <w:rsid w:val="00811787"/>
    <w:rsid w:val="00814737"/>
    <w:rsid w:val="00814A22"/>
    <w:rsid w:val="00814AA2"/>
    <w:rsid w:val="00815E99"/>
    <w:rsid w:val="00823B36"/>
    <w:rsid w:val="00823C2C"/>
    <w:rsid w:val="00825024"/>
    <w:rsid w:val="008262C6"/>
    <w:rsid w:val="00832347"/>
    <w:rsid w:val="00832356"/>
    <w:rsid w:val="0083795A"/>
    <w:rsid w:val="00837CEB"/>
    <w:rsid w:val="00837D39"/>
    <w:rsid w:val="00837D98"/>
    <w:rsid w:val="008413FC"/>
    <w:rsid w:val="00842988"/>
    <w:rsid w:val="00842B9A"/>
    <w:rsid w:val="008448D2"/>
    <w:rsid w:val="00847345"/>
    <w:rsid w:val="0085213D"/>
    <w:rsid w:val="0085227A"/>
    <w:rsid w:val="00857E42"/>
    <w:rsid w:val="0086031C"/>
    <w:rsid w:val="0086212E"/>
    <w:rsid w:val="008633AC"/>
    <w:rsid w:val="00863BD0"/>
    <w:rsid w:val="00867C02"/>
    <w:rsid w:val="00872AE1"/>
    <w:rsid w:val="008730DB"/>
    <w:rsid w:val="00875DC8"/>
    <w:rsid w:val="00875F0C"/>
    <w:rsid w:val="00880D7F"/>
    <w:rsid w:val="00886D95"/>
    <w:rsid w:val="00891FEA"/>
    <w:rsid w:val="0089337A"/>
    <w:rsid w:val="00896DA7"/>
    <w:rsid w:val="008A004F"/>
    <w:rsid w:val="008A0369"/>
    <w:rsid w:val="008A0C12"/>
    <w:rsid w:val="008A3A50"/>
    <w:rsid w:val="008A3E66"/>
    <w:rsid w:val="008A5420"/>
    <w:rsid w:val="008A5DA9"/>
    <w:rsid w:val="008B0AC7"/>
    <w:rsid w:val="008B12E5"/>
    <w:rsid w:val="008B2247"/>
    <w:rsid w:val="008B2D4D"/>
    <w:rsid w:val="008B491D"/>
    <w:rsid w:val="008B5266"/>
    <w:rsid w:val="008B6A39"/>
    <w:rsid w:val="008B7CE5"/>
    <w:rsid w:val="008C1C2E"/>
    <w:rsid w:val="008C3127"/>
    <w:rsid w:val="008C4F17"/>
    <w:rsid w:val="008C5711"/>
    <w:rsid w:val="008D4523"/>
    <w:rsid w:val="008D49C6"/>
    <w:rsid w:val="008D5A03"/>
    <w:rsid w:val="008D5B1A"/>
    <w:rsid w:val="008D630F"/>
    <w:rsid w:val="008D6539"/>
    <w:rsid w:val="008D6B5A"/>
    <w:rsid w:val="008D744D"/>
    <w:rsid w:val="008D7D75"/>
    <w:rsid w:val="008E1C6D"/>
    <w:rsid w:val="008E22CF"/>
    <w:rsid w:val="008E32F6"/>
    <w:rsid w:val="008E3A64"/>
    <w:rsid w:val="008E492C"/>
    <w:rsid w:val="008E51E8"/>
    <w:rsid w:val="008E5B50"/>
    <w:rsid w:val="008E796B"/>
    <w:rsid w:val="008F4BD0"/>
    <w:rsid w:val="008F572F"/>
    <w:rsid w:val="008F5D7E"/>
    <w:rsid w:val="008F6002"/>
    <w:rsid w:val="0090253F"/>
    <w:rsid w:val="009057F3"/>
    <w:rsid w:val="00905BD5"/>
    <w:rsid w:val="00907F72"/>
    <w:rsid w:val="00910B2D"/>
    <w:rsid w:val="00911E3A"/>
    <w:rsid w:val="009135FE"/>
    <w:rsid w:val="00913C29"/>
    <w:rsid w:val="00914C03"/>
    <w:rsid w:val="009153EB"/>
    <w:rsid w:val="00917DF3"/>
    <w:rsid w:val="00917FAF"/>
    <w:rsid w:val="00917FFB"/>
    <w:rsid w:val="00921485"/>
    <w:rsid w:val="00922DCC"/>
    <w:rsid w:val="00922EE4"/>
    <w:rsid w:val="00923753"/>
    <w:rsid w:val="00923F4B"/>
    <w:rsid w:val="00925009"/>
    <w:rsid w:val="00926E29"/>
    <w:rsid w:val="00927466"/>
    <w:rsid w:val="009301F5"/>
    <w:rsid w:val="00931F83"/>
    <w:rsid w:val="009343D2"/>
    <w:rsid w:val="00934882"/>
    <w:rsid w:val="00937AC9"/>
    <w:rsid w:val="0094222E"/>
    <w:rsid w:val="009431D5"/>
    <w:rsid w:val="009464D9"/>
    <w:rsid w:val="00947DF5"/>
    <w:rsid w:val="00947EB6"/>
    <w:rsid w:val="00951297"/>
    <w:rsid w:val="0095182C"/>
    <w:rsid w:val="0095229D"/>
    <w:rsid w:val="00952B92"/>
    <w:rsid w:val="00953973"/>
    <w:rsid w:val="00955466"/>
    <w:rsid w:val="00955A5D"/>
    <w:rsid w:val="00955E7D"/>
    <w:rsid w:val="00956431"/>
    <w:rsid w:val="009618C0"/>
    <w:rsid w:val="00964485"/>
    <w:rsid w:val="009705A2"/>
    <w:rsid w:val="009722D1"/>
    <w:rsid w:val="00972570"/>
    <w:rsid w:val="009733CB"/>
    <w:rsid w:val="00973442"/>
    <w:rsid w:val="00973599"/>
    <w:rsid w:val="00973E09"/>
    <w:rsid w:val="00975230"/>
    <w:rsid w:val="00975AE3"/>
    <w:rsid w:val="009808C8"/>
    <w:rsid w:val="00981480"/>
    <w:rsid w:val="009814D1"/>
    <w:rsid w:val="009818A8"/>
    <w:rsid w:val="00982BBE"/>
    <w:rsid w:val="00990243"/>
    <w:rsid w:val="009913E1"/>
    <w:rsid w:val="009918CE"/>
    <w:rsid w:val="00991912"/>
    <w:rsid w:val="00994226"/>
    <w:rsid w:val="00994A3C"/>
    <w:rsid w:val="009A0016"/>
    <w:rsid w:val="009A05DE"/>
    <w:rsid w:val="009A109A"/>
    <w:rsid w:val="009A1446"/>
    <w:rsid w:val="009A6460"/>
    <w:rsid w:val="009A6CDF"/>
    <w:rsid w:val="009B09B6"/>
    <w:rsid w:val="009B0A42"/>
    <w:rsid w:val="009B13C9"/>
    <w:rsid w:val="009B1856"/>
    <w:rsid w:val="009B242C"/>
    <w:rsid w:val="009B3541"/>
    <w:rsid w:val="009B40A6"/>
    <w:rsid w:val="009B6DAD"/>
    <w:rsid w:val="009C15BC"/>
    <w:rsid w:val="009C18E0"/>
    <w:rsid w:val="009C2E36"/>
    <w:rsid w:val="009C436F"/>
    <w:rsid w:val="009C4484"/>
    <w:rsid w:val="009C4E0B"/>
    <w:rsid w:val="009C5449"/>
    <w:rsid w:val="009C5776"/>
    <w:rsid w:val="009C58DE"/>
    <w:rsid w:val="009C659D"/>
    <w:rsid w:val="009C76F9"/>
    <w:rsid w:val="009D06F3"/>
    <w:rsid w:val="009D135C"/>
    <w:rsid w:val="009D393E"/>
    <w:rsid w:val="009D4E27"/>
    <w:rsid w:val="009D5C8D"/>
    <w:rsid w:val="009D6E4A"/>
    <w:rsid w:val="009D73C8"/>
    <w:rsid w:val="009E152A"/>
    <w:rsid w:val="009E262D"/>
    <w:rsid w:val="009E2BEC"/>
    <w:rsid w:val="009E63CD"/>
    <w:rsid w:val="009E754B"/>
    <w:rsid w:val="009E77B9"/>
    <w:rsid w:val="009F0729"/>
    <w:rsid w:val="009F0B0D"/>
    <w:rsid w:val="009F2F4A"/>
    <w:rsid w:val="009F5022"/>
    <w:rsid w:val="009F5AA2"/>
    <w:rsid w:val="009F5DC8"/>
    <w:rsid w:val="009F5F53"/>
    <w:rsid w:val="009F7A21"/>
    <w:rsid w:val="00A013EC"/>
    <w:rsid w:val="00A01CD2"/>
    <w:rsid w:val="00A03301"/>
    <w:rsid w:val="00A037D3"/>
    <w:rsid w:val="00A03906"/>
    <w:rsid w:val="00A10AA8"/>
    <w:rsid w:val="00A1146F"/>
    <w:rsid w:val="00A12594"/>
    <w:rsid w:val="00A133CA"/>
    <w:rsid w:val="00A13799"/>
    <w:rsid w:val="00A15E48"/>
    <w:rsid w:val="00A1740A"/>
    <w:rsid w:val="00A177D7"/>
    <w:rsid w:val="00A17B16"/>
    <w:rsid w:val="00A201AC"/>
    <w:rsid w:val="00A201DE"/>
    <w:rsid w:val="00A240E2"/>
    <w:rsid w:val="00A26B07"/>
    <w:rsid w:val="00A34184"/>
    <w:rsid w:val="00A34617"/>
    <w:rsid w:val="00A34FFA"/>
    <w:rsid w:val="00A357BC"/>
    <w:rsid w:val="00A35A81"/>
    <w:rsid w:val="00A36BEC"/>
    <w:rsid w:val="00A40601"/>
    <w:rsid w:val="00A41A72"/>
    <w:rsid w:val="00A41AA9"/>
    <w:rsid w:val="00A42965"/>
    <w:rsid w:val="00A440B9"/>
    <w:rsid w:val="00A45720"/>
    <w:rsid w:val="00A465E0"/>
    <w:rsid w:val="00A50361"/>
    <w:rsid w:val="00A50514"/>
    <w:rsid w:val="00A51076"/>
    <w:rsid w:val="00A523AC"/>
    <w:rsid w:val="00A5295E"/>
    <w:rsid w:val="00A53CD1"/>
    <w:rsid w:val="00A57FF9"/>
    <w:rsid w:val="00A60849"/>
    <w:rsid w:val="00A60B79"/>
    <w:rsid w:val="00A613BE"/>
    <w:rsid w:val="00A61D9C"/>
    <w:rsid w:val="00A61E80"/>
    <w:rsid w:val="00A6236F"/>
    <w:rsid w:val="00A628E7"/>
    <w:rsid w:val="00A632D0"/>
    <w:rsid w:val="00A6437E"/>
    <w:rsid w:val="00A65C29"/>
    <w:rsid w:val="00A66530"/>
    <w:rsid w:val="00A66B90"/>
    <w:rsid w:val="00A70D23"/>
    <w:rsid w:val="00A711D6"/>
    <w:rsid w:val="00A71359"/>
    <w:rsid w:val="00A718E3"/>
    <w:rsid w:val="00A72C5C"/>
    <w:rsid w:val="00A7440C"/>
    <w:rsid w:val="00A75807"/>
    <w:rsid w:val="00A7600B"/>
    <w:rsid w:val="00A8223F"/>
    <w:rsid w:val="00A83DDF"/>
    <w:rsid w:val="00A85509"/>
    <w:rsid w:val="00A855BE"/>
    <w:rsid w:val="00A871CC"/>
    <w:rsid w:val="00A876BB"/>
    <w:rsid w:val="00A92FAE"/>
    <w:rsid w:val="00A932B3"/>
    <w:rsid w:val="00AA37DC"/>
    <w:rsid w:val="00AA6D26"/>
    <w:rsid w:val="00AA7A1C"/>
    <w:rsid w:val="00AB00BD"/>
    <w:rsid w:val="00AB07DE"/>
    <w:rsid w:val="00AB28C6"/>
    <w:rsid w:val="00AB5E6E"/>
    <w:rsid w:val="00AB6CB2"/>
    <w:rsid w:val="00AB79C3"/>
    <w:rsid w:val="00AC042A"/>
    <w:rsid w:val="00AC1DAC"/>
    <w:rsid w:val="00AC259A"/>
    <w:rsid w:val="00AC4549"/>
    <w:rsid w:val="00AC63DB"/>
    <w:rsid w:val="00AC7D49"/>
    <w:rsid w:val="00AD13A2"/>
    <w:rsid w:val="00AD464E"/>
    <w:rsid w:val="00AD5932"/>
    <w:rsid w:val="00AD7274"/>
    <w:rsid w:val="00AD7E00"/>
    <w:rsid w:val="00AE10C7"/>
    <w:rsid w:val="00AE1687"/>
    <w:rsid w:val="00AE4BE7"/>
    <w:rsid w:val="00AE521C"/>
    <w:rsid w:val="00AE554D"/>
    <w:rsid w:val="00AE7C84"/>
    <w:rsid w:val="00AF0E0D"/>
    <w:rsid w:val="00AF17B0"/>
    <w:rsid w:val="00AF47DF"/>
    <w:rsid w:val="00AF69C3"/>
    <w:rsid w:val="00B01955"/>
    <w:rsid w:val="00B030C5"/>
    <w:rsid w:val="00B04B73"/>
    <w:rsid w:val="00B05984"/>
    <w:rsid w:val="00B05F07"/>
    <w:rsid w:val="00B07765"/>
    <w:rsid w:val="00B07CAB"/>
    <w:rsid w:val="00B07CCC"/>
    <w:rsid w:val="00B07E73"/>
    <w:rsid w:val="00B102F9"/>
    <w:rsid w:val="00B1209D"/>
    <w:rsid w:val="00B161E4"/>
    <w:rsid w:val="00B16811"/>
    <w:rsid w:val="00B20353"/>
    <w:rsid w:val="00B208DB"/>
    <w:rsid w:val="00B21663"/>
    <w:rsid w:val="00B218C4"/>
    <w:rsid w:val="00B22A73"/>
    <w:rsid w:val="00B22EB3"/>
    <w:rsid w:val="00B234A5"/>
    <w:rsid w:val="00B249F3"/>
    <w:rsid w:val="00B27865"/>
    <w:rsid w:val="00B27E40"/>
    <w:rsid w:val="00B30AFD"/>
    <w:rsid w:val="00B31833"/>
    <w:rsid w:val="00B33183"/>
    <w:rsid w:val="00B3386B"/>
    <w:rsid w:val="00B33F81"/>
    <w:rsid w:val="00B345A6"/>
    <w:rsid w:val="00B35411"/>
    <w:rsid w:val="00B37B4A"/>
    <w:rsid w:val="00B41453"/>
    <w:rsid w:val="00B437A9"/>
    <w:rsid w:val="00B4557D"/>
    <w:rsid w:val="00B503B1"/>
    <w:rsid w:val="00B507D5"/>
    <w:rsid w:val="00B5247B"/>
    <w:rsid w:val="00B52BBC"/>
    <w:rsid w:val="00B53ED5"/>
    <w:rsid w:val="00B54102"/>
    <w:rsid w:val="00B546F7"/>
    <w:rsid w:val="00B551A3"/>
    <w:rsid w:val="00B5546B"/>
    <w:rsid w:val="00B573D1"/>
    <w:rsid w:val="00B6019F"/>
    <w:rsid w:val="00B60B9E"/>
    <w:rsid w:val="00B617DD"/>
    <w:rsid w:val="00B62785"/>
    <w:rsid w:val="00B63AF4"/>
    <w:rsid w:val="00B6420D"/>
    <w:rsid w:val="00B65313"/>
    <w:rsid w:val="00B66B26"/>
    <w:rsid w:val="00B6710F"/>
    <w:rsid w:val="00B67802"/>
    <w:rsid w:val="00B721A2"/>
    <w:rsid w:val="00B727C9"/>
    <w:rsid w:val="00B7345E"/>
    <w:rsid w:val="00B73ADB"/>
    <w:rsid w:val="00B77993"/>
    <w:rsid w:val="00B80BC4"/>
    <w:rsid w:val="00B81484"/>
    <w:rsid w:val="00B82FC3"/>
    <w:rsid w:val="00B837DE"/>
    <w:rsid w:val="00B8421B"/>
    <w:rsid w:val="00B85183"/>
    <w:rsid w:val="00B8533E"/>
    <w:rsid w:val="00B91590"/>
    <w:rsid w:val="00B91840"/>
    <w:rsid w:val="00B952F7"/>
    <w:rsid w:val="00B955A0"/>
    <w:rsid w:val="00B95A67"/>
    <w:rsid w:val="00B96942"/>
    <w:rsid w:val="00BA3B60"/>
    <w:rsid w:val="00BA3F20"/>
    <w:rsid w:val="00BA4F3C"/>
    <w:rsid w:val="00BA6B9A"/>
    <w:rsid w:val="00BA7B9C"/>
    <w:rsid w:val="00BB1BCB"/>
    <w:rsid w:val="00BB3D79"/>
    <w:rsid w:val="00BB6079"/>
    <w:rsid w:val="00BC0B13"/>
    <w:rsid w:val="00BC0E73"/>
    <w:rsid w:val="00BC369C"/>
    <w:rsid w:val="00BC4379"/>
    <w:rsid w:val="00BC5809"/>
    <w:rsid w:val="00BC5B80"/>
    <w:rsid w:val="00BC6540"/>
    <w:rsid w:val="00BC731A"/>
    <w:rsid w:val="00BC769D"/>
    <w:rsid w:val="00BC79C2"/>
    <w:rsid w:val="00BD3F85"/>
    <w:rsid w:val="00BD4722"/>
    <w:rsid w:val="00BD646B"/>
    <w:rsid w:val="00BD7E40"/>
    <w:rsid w:val="00BE0C57"/>
    <w:rsid w:val="00BE22E2"/>
    <w:rsid w:val="00BE2B4E"/>
    <w:rsid w:val="00BE3E10"/>
    <w:rsid w:val="00BE51F4"/>
    <w:rsid w:val="00BE54E4"/>
    <w:rsid w:val="00BE69C5"/>
    <w:rsid w:val="00BE6B76"/>
    <w:rsid w:val="00BF1011"/>
    <w:rsid w:val="00BF12CB"/>
    <w:rsid w:val="00BF3168"/>
    <w:rsid w:val="00BF4257"/>
    <w:rsid w:val="00BF4A6B"/>
    <w:rsid w:val="00BF4FEA"/>
    <w:rsid w:val="00BF589F"/>
    <w:rsid w:val="00BF638F"/>
    <w:rsid w:val="00BF7E3B"/>
    <w:rsid w:val="00C00BC6"/>
    <w:rsid w:val="00C01969"/>
    <w:rsid w:val="00C01D2E"/>
    <w:rsid w:val="00C030BA"/>
    <w:rsid w:val="00C04164"/>
    <w:rsid w:val="00C049C9"/>
    <w:rsid w:val="00C05DC3"/>
    <w:rsid w:val="00C05E72"/>
    <w:rsid w:val="00C0600F"/>
    <w:rsid w:val="00C063BC"/>
    <w:rsid w:val="00C06994"/>
    <w:rsid w:val="00C06D2A"/>
    <w:rsid w:val="00C120A8"/>
    <w:rsid w:val="00C132B6"/>
    <w:rsid w:val="00C148E7"/>
    <w:rsid w:val="00C15438"/>
    <w:rsid w:val="00C202D4"/>
    <w:rsid w:val="00C22FDC"/>
    <w:rsid w:val="00C23B38"/>
    <w:rsid w:val="00C24F43"/>
    <w:rsid w:val="00C2584D"/>
    <w:rsid w:val="00C3206B"/>
    <w:rsid w:val="00C332DB"/>
    <w:rsid w:val="00C33DF4"/>
    <w:rsid w:val="00C35A11"/>
    <w:rsid w:val="00C35C7E"/>
    <w:rsid w:val="00C36787"/>
    <w:rsid w:val="00C36C9E"/>
    <w:rsid w:val="00C37353"/>
    <w:rsid w:val="00C40FFB"/>
    <w:rsid w:val="00C41052"/>
    <w:rsid w:val="00C42A2A"/>
    <w:rsid w:val="00C439A6"/>
    <w:rsid w:val="00C444F0"/>
    <w:rsid w:val="00C52025"/>
    <w:rsid w:val="00C5279B"/>
    <w:rsid w:val="00C52A44"/>
    <w:rsid w:val="00C54AE5"/>
    <w:rsid w:val="00C54DAE"/>
    <w:rsid w:val="00C54DFA"/>
    <w:rsid w:val="00C566D8"/>
    <w:rsid w:val="00C57D54"/>
    <w:rsid w:val="00C600A4"/>
    <w:rsid w:val="00C61BF0"/>
    <w:rsid w:val="00C61F8D"/>
    <w:rsid w:val="00C650F9"/>
    <w:rsid w:val="00C65948"/>
    <w:rsid w:val="00C65E3D"/>
    <w:rsid w:val="00C72603"/>
    <w:rsid w:val="00C72D82"/>
    <w:rsid w:val="00C747A4"/>
    <w:rsid w:val="00C76832"/>
    <w:rsid w:val="00C76F7E"/>
    <w:rsid w:val="00C81913"/>
    <w:rsid w:val="00C835C9"/>
    <w:rsid w:val="00C85077"/>
    <w:rsid w:val="00C85A08"/>
    <w:rsid w:val="00C85E4E"/>
    <w:rsid w:val="00C86A5F"/>
    <w:rsid w:val="00C86D90"/>
    <w:rsid w:val="00C873FE"/>
    <w:rsid w:val="00C8797D"/>
    <w:rsid w:val="00C91A0F"/>
    <w:rsid w:val="00C926FA"/>
    <w:rsid w:val="00C93545"/>
    <w:rsid w:val="00C950DF"/>
    <w:rsid w:val="00C96D2B"/>
    <w:rsid w:val="00C97AAE"/>
    <w:rsid w:val="00CA08D8"/>
    <w:rsid w:val="00CA2BB7"/>
    <w:rsid w:val="00CA6041"/>
    <w:rsid w:val="00CB00ED"/>
    <w:rsid w:val="00CB152A"/>
    <w:rsid w:val="00CB303C"/>
    <w:rsid w:val="00CB3204"/>
    <w:rsid w:val="00CB40C2"/>
    <w:rsid w:val="00CB44EF"/>
    <w:rsid w:val="00CC139C"/>
    <w:rsid w:val="00CC2131"/>
    <w:rsid w:val="00CC3A04"/>
    <w:rsid w:val="00CC4D97"/>
    <w:rsid w:val="00CC5586"/>
    <w:rsid w:val="00CC5912"/>
    <w:rsid w:val="00CD09C0"/>
    <w:rsid w:val="00CD0E63"/>
    <w:rsid w:val="00CD77CF"/>
    <w:rsid w:val="00CD7DCA"/>
    <w:rsid w:val="00CE0BFA"/>
    <w:rsid w:val="00CE3147"/>
    <w:rsid w:val="00CE4291"/>
    <w:rsid w:val="00CE4A0E"/>
    <w:rsid w:val="00CF051C"/>
    <w:rsid w:val="00CF1B5A"/>
    <w:rsid w:val="00CF42B2"/>
    <w:rsid w:val="00CF4C4A"/>
    <w:rsid w:val="00CF5167"/>
    <w:rsid w:val="00CF5BDD"/>
    <w:rsid w:val="00D0035B"/>
    <w:rsid w:val="00D03347"/>
    <w:rsid w:val="00D03779"/>
    <w:rsid w:val="00D050A0"/>
    <w:rsid w:val="00D057B9"/>
    <w:rsid w:val="00D06ACE"/>
    <w:rsid w:val="00D07D62"/>
    <w:rsid w:val="00D106E6"/>
    <w:rsid w:val="00D111C9"/>
    <w:rsid w:val="00D126FF"/>
    <w:rsid w:val="00D136F4"/>
    <w:rsid w:val="00D1789F"/>
    <w:rsid w:val="00D17DF7"/>
    <w:rsid w:val="00D218B2"/>
    <w:rsid w:val="00D246D6"/>
    <w:rsid w:val="00D305E6"/>
    <w:rsid w:val="00D30EA0"/>
    <w:rsid w:val="00D33F99"/>
    <w:rsid w:val="00D34A80"/>
    <w:rsid w:val="00D3501F"/>
    <w:rsid w:val="00D351C4"/>
    <w:rsid w:val="00D35B31"/>
    <w:rsid w:val="00D400D0"/>
    <w:rsid w:val="00D40627"/>
    <w:rsid w:val="00D410CB"/>
    <w:rsid w:val="00D41793"/>
    <w:rsid w:val="00D42FDB"/>
    <w:rsid w:val="00D43082"/>
    <w:rsid w:val="00D43F2E"/>
    <w:rsid w:val="00D4478F"/>
    <w:rsid w:val="00D44976"/>
    <w:rsid w:val="00D50663"/>
    <w:rsid w:val="00D5190F"/>
    <w:rsid w:val="00D51922"/>
    <w:rsid w:val="00D52ABD"/>
    <w:rsid w:val="00D540A4"/>
    <w:rsid w:val="00D5717D"/>
    <w:rsid w:val="00D607BA"/>
    <w:rsid w:val="00D60D5C"/>
    <w:rsid w:val="00D615AB"/>
    <w:rsid w:val="00D62420"/>
    <w:rsid w:val="00D628B1"/>
    <w:rsid w:val="00D62AA0"/>
    <w:rsid w:val="00D64F20"/>
    <w:rsid w:val="00D65E11"/>
    <w:rsid w:val="00D67D36"/>
    <w:rsid w:val="00D710D5"/>
    <w:rsid w:val="00D73BE4"/>
    <w:rsid w:val="00D765C6"/>
    <w:rsid w:val="00D76D11"/>
    <w:rsid w:val="00D770A3"/>
    <w:rsid w:val="00D82F83"/>
    <w:rsid w:val="00D8566A"/>
    <w:rsid w:val="00D86375"/>
    <w:rsid w:val="00D919A1"/>
    <w:rsid w:val="00D95CB7"/>
    <w:rsid w:val="00D97361"/>
    <w:rsid w:val="00D979AC"/>
    <w:rsid w:val="00DA19BD"/>
    <w:rsid w:val="00DA4269"/>
    <w:rsid w:val="00DA4428"/>
    <w:rsid w:val="00DA4C47"/>
    <w:rsid w:val="00DA4DF9"/>
    <w:rsid w:val="00DA5A24"/>
    <w:rsid w:val="00DB01E5"/>
    <w:rsid w:val="00DB022B"/>
    <w:rsid w:val="00DB062B"/>
    <w:rsid w:val="00DB2417"/>
    <w:rsid w:val="00DB43B2"/>
    <w:rsid w:val="00DB602A"/>
    <w:rsid w:val="00DB62CF"/>
    <w:rsid w:val="00DB66E7"/>
    <w:rsid w:val="00DB751A"/>
    <w:rsid w:val="00DB7CCF"/>
    <w:rsid w:val="00DC0A1E"/>
    <w:rsid w:val="00DC1420"/>
    <w:rsid w:val="00DC1DE7"/>
    <w:rsid w:val="00DC2EA6"/>
    <w:rsid w:val="00DC39BE"/>
    <w:rsid w:val="00DC4A6B"/>
    <w:rsid w:val="00DC4C3F"/>
    <w:rsid w:val="00DC6907"/>
    <w:rsid w:val="00DD0CC6"/>
    <w:rsid w:val="00DD0DC8"/>
    <w:rsid w:val="00DD1A17"/>
    <w:rsid w:val="00DD375B"/>
    <w:rsid w:val="00DD5D9F"/>
    <w:rsid w:val="00DD6949"/>
    <w:rsid w:val="00DD6B19"/>
    <w:rsid w:val="00DE12C3"/>
    <w:rsid w:val="00DE1A52"/>
    <w:rsid w:val="00DE1EEE"/>
    <w:rsid w:val="00DE1F7A"/>
    <w:rsid w:val="00DE3C9A"/>
    <w:rsid w:val="00DE431D"/>
    <w:rsid w:val="00DE59EE"/>
    <w:rsid w:val="00DE5C10"/>
    <w:rsid w:val="00DE5E5A"/>
    <w:rsid w:val="00DE6237"/>
    <w:rsid w:val="00DE75FB"/>
    <w:rsid w:val="00DF04C4"/>
    <w:rsid w:val="00DF0F67"/>
    <w:rsid w:val="00DF47C4"/>
    <w:rsid w:val="00DF5F13"/>
    <w:rsid w:val="00DF5F20"/>
    <w:rsid w:val="00E018C7"/>
    <w:rsid w:val="00E060E7"/>
    <w:rsid w:val="00E06ABE"/>
    <w:rsid w:val="00E06CF2"/>
    <w:rsid w:val="00E06D7E"/>
    <w:rsid w:val="00E072FE"/>
    <w:rsid w:val="00E07AFC"/>
    <w:rsid w:val="00E13912"/>
    <w:rsid w:val="00E14976"/>
    <w:rsid w:val="00E157E8"/>
    <w:rsid w:val="00E215CF"/>
    <w:rsid w:val="00E23E43"/>
    <w:rsid w:val="00E26342"/>
    <w:rsid w:val="00E27095"/>
    <w:rsid w:val="00E27AD2"/>
    <w:rsid w:val="00E307A7"/>
    <w:rsid w:val="00E31542"/>
    <w:rsid w:val="00E3175C"/>
    <w:rsid w:val="00E346B9"/>
    <w:rsid w:val="00E37702"/>
    <w:rsid w:val="00E37A9E"/>
    <w:rsid w:val="00E4280C"/>
    <w:rsid w:val="00E4310F"/>
    <w:rsid w:val="00E43E64"/>
    <w:rsid w:val="00E45ACE"/>
    <w:rsid w:val="00E46DAC"/>
    <w:rsid w:val="00E47B36"/>
    <w:rsid w:val="00E509E4"/>
    <w:rsid w:val="00E50D8C"/>
    <w:rsid w:val="00E55162"/>
    <w:rsid w:val="00E60980"/>
    <w:rsid w:val="00E60DE9"/>
    <w:rsid w:val="00E660B5"/>
    <w:rsid w:val="00E66B6D"/>
    <w:rsid w:val="00E72486"/>
    <w:rsid w:val="00E744E7"/>
    <w:rsid w:val="00E77445"/>
    <w:rsid w:val="00E8005C"/>
    <w:rsid w:val="00E801B2"/>
    <w:rsid w:val="00E82B6C"/>
    <w:rsid w:val="00E83290"/>
    <w:rsid w:val="00E91885"/>
    <w:rsid w:val="00E9662F"/>
    <w:rsid w:val="00EA15FA"/>
    <w:rsid w:val="00EA17EE"/>
    <w:rsid w:val="00EA3F3D"/>
    <w:rsid w:val="00EA5E61"/>
    <w:rsid w:val="00EB1C5E"/>
    <w:rsid w:val="00EB1F18"/>
    <w:rsid w:val="00EB2BD3"/>
    <w:rsid w:val="00EB31B0"/>
    <w:rsid w:val="00EB3D75"/>
    <w:rsid w:val="00EB46C0"/>
    <w:rsid w:val="00EB6041"/>
    <w:rsid w:val="00EB6532"/>
    <w:rsid w:val="00EC04FC"/>
    <w:rsid w:val="00EC08CF"/>
    <w:rsid w:val="00EC100B"/>
    <w:rsid w:val="00EC3E97"/>
    <w:rsid w:val="00EC4186"/>
    <w:rsid w:val="00EC6E4D"/>
    <w:rsid w:val="00EC79BC"/>
    <w:rsid w:val="00ED0077"/>
    <w:rsid w:val="00ED00BD"/>
    <w:rsid w:val="00ED0729"/>
    <w:rsid w:val="00ED188E"/>
    <w:rsid w:val="00ED2646"/>
    <w:rsid w:val="00ED4066"/>
    <w:rsid w:val="00ED41E7"/>
    <w:rsid w:val="00ED5413"/>
    <w:rsid w:val="00ED618E"/>
    <w:rsid w:val="00ED7507"/>
    <w:rsid w:val="00ED757C"/>
    <w:rsid w:val="00EE1DFB"/>
    <w:rsid w:val="00EE4119"/>
    <w:rsid w:val="00EE4E33"/>
    <w:rsid w:val="00EE56C9"/>
    <w:rsid w:val="00EF1939"/>
    <w:rsid w:val="00EF2079"/>
    <w:rsid w:val="00EF267E"/>
    <w:rsid w:val="00EF2F50"/>
    <w:rsid w:val="00EF4097"/>
    <w:rsid w:val="00EF41A5"/>
    <w:rsid w:val="00EF4725"/>
    <w:rsid w:val="00EF576C"/>
    <w:rsid w:val="00EF67E1"/>
    <w:rsid w:val="00EF77CB"/>
    <w:rsid w:val="00EF78B6"/>
    <w:rsid w:val="00EF7AF8"/>
    <w:rsid w:val="00F00471"/>
    <w:rsid w:val="00F009EE"/>
    <w:rsid w:val="00F00B4C"/>
    <w:rsid w:val="00F00D91"/>
    <w:rsid w:val="00F0157C"/>
    <w:rsid w:val="00F0321E"/>
    <w:rsid w:val="00F03737"/>
    <w:rsid w:val="00F03A94"/>
    <w:rsid w:val="00F04FF0"/>
    <w:rsid w:val="00F10527"/>
    <w:rsid w:val="00F10E16"/>
    <w:rsid w:val="00F12B66"/>
    <w:rsid w:val="00F13ABD"/>
    <w:rsid w:val="00F14AE0"/>
    <w:rsid w:val="00F14FC0"/>
    <w:rsid w:val="00F15F72"/>
    <w:rsid w:val="00F1779B"/>
    <w:rsid w:val="00F17CBC"/>
    <w:rsid w:val="00F20D88"/>
    <w:rsid w:val="00F219C6"/>
    <w:rsid w:val="00F21C69"/>
    <w:rsid w:val="00F22071"/>
    <w:rsid w:val="00F25A3E"/>
    <w:rsid w:val="00F27768"/>
    <w:rsid w:val="00F2791A"/>
    <w:rsid w:val="00F333BF"/>
    <w:rsid w:val="00F336BC"/>
    <w:rsid w:val="00F34FFB"/>
    <w:rsid w:val="00F35194"/>
    <w:rsid w:val="00F353D0"/>
    <w:rsid w:val="00F3710C"/>
    <w:rsid w:val="00F41CE6"/>
    <w:rsid w:val="00F424EE"/>
    <w:rsid w:val="00F4284A"/>
    <w:rsid w:val="00F429EA"/>
    <w:rsid w:val="00F440BB"/>
    <w:rsid w:val="00F45A0A"/>
    <w:rsid w:val="00F50576"/>
    <w:rsid w:val="00F51385"/>
    <w:rsid w:val="00F5150D"/>
    <w:rsid w:val="00F5284B"/>
    <w:rsid w:val="00F53D08"/>
    <w:rsid w:val="00F549FA"/>
    <w:rsid w:val="00F55182"/>
    <w:rsid w:val="00F561A3"/>
    <w:rsid w:val="00F5636A"/>
    <w:rsid w:val="00F5678B"/>
    <w:rsid w:val="00F637D7"/>
    <w:rsid w:val="00F63EA0"/>
    <w:rsid w:val="00F63F8F"/>
    <w:rsid w:val="00F6414A"/>
    <w:rsid w:val="00F73DDA"/>
    <w:rsid w:val="00F7605A"/>
    <w:rsid w:val="00F768A5"/>
    <w:rsid w:val="00F76A5E"/>
    <w:rsid w:val="00F774C0"/>
    <w:rsid w:val="00F77876"/>
    <w:rsid w:val="00F8035D"/>
    <w:rsid w:val="00F806FB"/>
    <w:rsid w:val="00F80CBB"/>
    <w:rsid w:val="00F81D4E"/>
    <w:rsid w:val="00F834E1"/>
    <w:rsid w:val="00F84BF2"/>
    <w:rsid w:val="00F852AC"/>
    <w:rsid w:val="00F86269"/>
    <w:rsid w:val="00F862B1"/>
    <w:rsid w:val="00F86D55"/>
    <w:rsid w:val="00F871FC"/>
    <w:rsid w:val="00F91EAF"/>
    <w:rsid w:val="00F92E88"/>
    <w:rsid w:val="00F93708"/>
    <w:rsid w:val="00F960A6"/>
    <w:rsid w:val="00F96860"/>
    <w:rsid w:val="00F97B85"/>
    <w:rsid w:val="00FA1CC8"/>
    <w:rsid w:val="00FA5FAC"/>
    <w:rsid w:val="00FB0C79"/>
    <w:rsid w:val="00FB1187"/>
    <w:rsid w:val="00FB31EC"/>
    <w:rsid w:val="00FB43A1"/>
    <w:rsid w:val="00FB50C3"/>
    <w:rsid w:val="00FB5D5D"/>
    <w:rsid w:val="00FB6C29"/>
    <w:rsid w:val="00FB7F9C"/>
    <w:rsid w:val="00FC3B87"/>
    <w:rsid w:val="00FC3CE2"/>
    <w:rsid w:val="00FC54F5"/>
    <w:rsid w:val="00FC6F01"/>
    <w:rsid w:val="00FC7663"/>
    <w:rsid w:val="00FD0E09"/>
    <w:rsid w:val="00FD1A33"/>
    <w:rsid w:val="00FD2511"/>
    <w:rsid w:val="00FD412C"/>
    <w:rsid w:val="00FD690B"/>
    <w:rsid w:val="00FD6B5A"/>
    <w:rsid w:val="00FD73DA"/>
    <w:rsid w:val="00FD7F3D"/>
    <w:rsid w:val="00FE1136"/>
    <w:rsid w:val="00FE43A5"/>
    <w:rsid w:val="00FF0082"/>
    <w:rsid w:val="00FF0840"/>
    <w:rsid w:val="00FF380A"/>
    <w:rsid w:val="00FF5069"/>
    <w:rsid w:val="00FF7902"/>
    <w:rsid w:val="00FF7F6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100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376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76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B5B5E"/>
    <w:pPr>
      <w:keepNext/>
      <w:keepLines/>
      <w:spacing w:before="260" w:after="260" w:line="416" w:lineRule="auto"/>
      <w:outlineLvl w:val="2"/>
    </w:pPr>
    <w:rPr>
      <w:rFonts w:ascii="Calibri" w:eastAsia="宋体" w:hAnsi="Calibri" w:cs="Microsoft Uighur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C7D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C7D4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C7D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C7D49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500BD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500BD6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811787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811787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7B5B5E"/>
    <w:rPr>
      <w:rFonts w:ascii="Calibri" w:eastAsia="宋体" w:hAnsi="Calibri" w:cs="Microsoft Uighur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3769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37690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0">
    <w:name w:val="样式1"/>
    <w:basedOn w:val="3"/>
    <w:rsid w:val="00FF0082"/>
    <w:pPr>
      <w:widowControl/>
      <w:tabs>
        <w:tab w:val="left" w:pos="-720"/>
      </w:tabs>
      <w:suppressAutoHyphens/>
      <w:overflowPunct w:val="0"/>
      <w:autoSpaceDE w:val="0"/>
      <w:autoSpaceDN w:val="0"/>
      <w:adjustRightInd w:val="0"/>
      <w:spacing w:before="0" w:after="20" w:line="240" w:lineRule="auto"/>
      <w:textAlignment w:val="baseline"/>
      <w:outlineLvl w:val="9"/>
    </w:pPr>
    <w:rPr>
      <w:rFonts w:ascii="Arial" w:eastAsia="黑体" w:hAnsi="ZapfHumnst BT" w:cs="Times New Roman"/>
      <w:bCs w:val="0"/>
      <w:spacing w:val="-2"/>
      <w:kern w:val="0"/>
      <w:sz w:val="22"/>
      <w:szCs w:val="20"/>
      <w:lang w:val="en-A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2EA3FF4-717B-4850-AB54-4EB08CD371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2</TotalTime>
  <Pages>17</Pages>
  <Words>1824</Words>
  <Characters>10400</Characters>
  <Application>Microsoft Office Word</Application>
  <DocSecurity>0</DocSecurity>
  <Lines>86</Lines>
  <Paragraphs>24</Paragraphs>
  <ScaleCrop>false</ScaleCrop>
  <Company>Lenovo</Company>
  <LinksUpToDate>false</LinksUpToDate>
  <CharactersWithSpaces>122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nrl</dc:creator>
  <cp:lastModifiedBy>fanrenliangfj</cp:lastModifiedBy>
  <cp:revision>403</cp:revision>
  <dcterms:created xsi:type="dcterms:W3CDTF">2011-07-27T09:33:00Z</dcterms:created>
  <dcterms:modified xsi:type="dcterms:W3CDTF">2013-05-30T07:21:00Z</dcterms:modified>
</cp:coreProperties>
</file>